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CECAE3" w14:textId="0C30456A" w:rsidR="00D8150F" w:rsidRPr="00FC6BFD" w:rsidRDefault="00FC6BFD" w:rsidP="00FC6BFD">
      <w:bookmarkStart w:id="0" w:name="_Toc442782540"/>
      <w:r>
        <w:rPr>
          <w:noProof/>
          <w:lang w:eastAsia="en-NZ" w:bidi="he-IL"/>
        </w:rPr>
        <w:drawing>
          <wp:inline distT="0" distB="0" distL="0" distR="0" wp14:anchorId="32E3B7C5" wp14:editId="650DC63F">
            <wp:extent cx="2959100" cy="1098550"/>
            <wp:effectExtent l="0" t="0" r="0" b="6350"/>
            <wp:docPr id="2" name="Picture 10" descr="Edenz logo_for monitor(RGB)_Large"/>
            <wp:cNvGraphicFramePr/>
            <a:graphic xmlns:a="http://schemas.openxmlformats.org/drawingml/2006/main">
              <a:graphicData uri="http://schemas.openxmlformats.org/drawingml/2006/picture">
                <pic:pic xmlns:pic="http://schemas.openxmlformats.org/drawingml/2006/picture">
                  <pic:nvPicPr>
                    <pic:cNvPr id="2" name="Picture 10" descr="Edenz logo_for monitor(RGB)_Large"/>
                    <pic:cNvPicPr/>
                  </pic:nvPicPr>
                  <pic:blipFill>
                    <a:blip r:embed="rId6" cstate="print"/>
                    <a:srcRect/>
                    <a:stretch>
                      <a:fillRect/>
                    </a:stretch>
                  </pic:blipFill>
                  <pic:spPr bwMode="auto">
                    <a:xfrm>
                      <a:off x="0" y="0"/>
                      <a:ext cx="2960680" cy="1099136"/>
                    </a:xfrm>
                    <a:prstGeom prst="rect">
                      <a:avLst/>
                    </a:prstGeom>
                    <a:noFill/>
                    <a:ln w="9525">
                      <a:noFill/>
                      <a:miter lim="800000"/>
                      <a:headEnd/>
                      <a:tailEnd/>
                    </a:ln>
                  </pic:spPr>
                </pic:pic>
              </a:graphicData>
            </a:graphic>
          </wp:inline>
        </w:drawing>
      </w:r>
    </w:p>
    <w:p w14:paraId="3D4A53C9" w14:textId="77777777" w:rsidR="00D8150F" w:rsidRDefault="00D8150F" w:rsidP="00D8150F">
      <w:pPr>
        <w:jc w:val="center"/>
        <w:rPr>
          <w:b/>
          <w:sz w:val="48"/>
          <w:szCs w:val="48"/>
        </w:rPr>
      </w:pPr>
      <w:r w:rsidRPr="00D8150F">
        <w:rPr>
          <w:b/>
          <w:sz w:val="48"/>
          <w:szCs w:val="48"/>
        </w:rPr>
        <w:t>Diploma in Software Development</w:t>
      </w:r>
    </w:p>
    <w:p w14:paraId="677D2062" w14:textId="77777777" w:rsidR="00D8150F" w:rsidRDefault="00D8150F" w:rsidP="00D8150F">
      <w:pPr>
        <w:jc w:val="center"/>
        <w:rPr>
          <w:b/>
          <w:sz w:val="48"/>
          <w:szCs w:val="48"/>
        </w:rPr>
      </w:pPr>
    </w:p>
    <w:p w14:paraId="46502BB0" w14:textId="77777777" w:rsidR="00D8150F" w:rsidRDefault="00F22919" w:rsidP="00D8150F">
      <w:pPr>
        <w:jc w:val="center"/>
        <w:rPr>
          <w:color w:val="000000"/>
          <w:sz w:val="44"/>
          <w:szCs w:val="44"/>
        </w:rPr>
      </w:pPr>
      <w:r w:rsidRPr="00D8150F">
        <w:rPr>
          <w:color w:val="000000"/>
          <w:sz w:val="44"/>
          <w:szCs w:val="44"/>
        </w:rPr>
        <w:t>DSE 7</w:t>
      </w:r>
      <w:r w:rsidR="00934818">
        <w:rPr>
          <w:color w:val="000000"/>
          <w:sz w:val="44"/>
          <w:szCs w:val="44"/>
        </w:rPr>
        <w:t>6</w:t>
      </w:r>
      <w:r w:rsidRPr="00D8150F">
        <w:rPr>
          <w:color w:val="000000"/>
          <w:sz w:val="44"/>
          <w:szCs w:val="44"/>
        </w:rPr>
        <w:t xml:space="preserve">0 </w:t>
      </w:r>
      <w:r w:rsidR="00934818">
        <w:rPr>
          <w:color w:val="000000"/>
          <w:sz w:val="44"/>
          <w:szCs w:val="44"/>
        </w:rPr>
        <w:t xml:space="preserve">Cloud and </w:t>
      </w:r>
      <w:r w:rsidR="00A05EFB">
        <w:rPr>
          <w:color w:val="000000"/>
          <w:sz w:val="44"/>
          <w:szCs w:val="44"/>
        </w:rPr>
        <w:t>Web</w:t>
      </w:r>
      <w:r w:rsidR="000E60D6" w:rsidRPr="00D8150F">
        <w:rPr>
          <w:color w:val="000000"/>
          <w:sz w:val="44"/>
          <w:szCs w:val="44"/>
        </w:rPr>
        <w:t xml:space="preserve"> Software Development</w:t>
      </w:r>
      <w:r w:rsidR="0000507D" w:rsidRPr="00D8150F">
        <w:rPr>
          <w:color w:val="000000"/>
          <w:sz w:val="44"/>
          <w:szCs w:val="44"/>
        </w:rPr>
        <w:t xml:space="preserve"> </w:t>
      </w:r>
    </w:p>
    <w:p w14:paraId="0CA8E1D9" w14:textId="77777777" w:rsidR="00D8150F" w:rsidRDefault="00D8150F" w:rsidP="00D8150F">
      <w:pPr>
        <w:jc w:val="center"/>
        <w:rPr>
          <w:color w:val="000000"/>
          <w:sz w:val="44"/>
          <w:szCs w:val="44"/>
        </w:rPr>
      </w:pPr>
    </w:p>
    <w:p w14:paraId="45ECEC51" w14:textId="77777777" w:rsidR="00D8150F" w:rsidRDefault="0000507D" w:rsidP="00D8150F">
      <w:pPr>
        <w:jc w:val="center"/>
        <w:rPr>
          <w:iCs/>
          <w:color w:val="000000"/>
          <w:sz w:val="24"/>
          <w:szCs w:val="24"/>
        </w:rPr>
      </w:pPr>
      <w:r w:rsidRPr="00D8150F">
        <w:rPr>
          <w:color w:val="000000"/>
          <w:sz w:val="48"/>
          <w:szCs w:val="48"/>
        </w:rPr>
        <w:t>Assess</w:t>
      </w:r>
      <w:r w:rsidR="000E60D6" w:rsidRPr="00D8150F">
        <w:rPr>
          <w:color w:val="000000"/>
          <w:sz w:val="48"/>
          <w:szCs w:val="48"/>
        </w:rPr>
        <w:t>ment</w:t>
      </w:r>
      <w:r w:rsidR="00D8150F">
        <w:rPr>
          <w:color w:val="000000"/>
          <w:sz w:val="48"/>
          <w:szCs w:val="48"/>
        </w:rPr>
        <w:t>: Project</w:t>
      </w:r>
      <w:r w:rsidR="001D6157">
        <w:rPr>
          <w:color w:val="000000"/>
          <w:sz w:val="48"/>
          <w:szCs w:val="48"/>
        </w:rPr>
        <w:t xml:space="preserve"> Report</w:t>
      </w:r>
      <w:r w:rsidR="000E60D6" w:rsidRPr="00D8150F">
        <w:rPr>
          <w:color w:val="000000"/>
          <w:sz w:val="48"/>
          <w:szCs w:val="48"/>
        </w:rPr>
        <w:br/>
      </w:r>
      <w:r w:rsidR="00D8150F" w:rsidRPr="0000507D">
        <w:rPr>
          <w:iCs/>
          <w:color w:val="000000"/>
          <w:sz w:val="24"/>
          <w:szCs w:val="24"/>
        </w:rPr>
        <w:t>Total marks: 100</w:t>
      </w:r>
      <w:r w:rsidR="00D8150F" w:rsidRPr="0000507D">
        <w:rPr>
          <w:color w:val="000000"/>
          <w:sz w:val="24"/>
          <w:szCs w:val="24"/>
        </w:rPr>
        <w:br/>
      </w:r>
      <w:r w:rsidR="00D8150F" w:rsidRPr="0000507D">
        <w:rPr>
          <w:iCs/>
          <w:color w:val="000000"/>
          <w:sz w:val="24"/>
          <w:szCs w:val="24"/>
        </w:rPr>
        <w:t>Course Weighting: 100%</w:t>
      </w:r>
    </w:p>
    <w:p w14:paraId="2D32B8E4" w14:textId="77777777" w:rsidR="00D8150F" w:rsidRDefault="00D8150F" w:rsidP="00D8150F">
      <w:pPr>
        <w:jc w:val="center"/>
        <w:rPr>
          <w:iCs/>
          <w:color w:val="000000"/>
          <w:sz w:val="24"/>
          <w:szCs w:val="24"/>
        </w:rPr>
      </w:pPr>
    </w:p>
    <w:p w14:paraId="0DEBD806" w14:textId="77777777" w:rsidR="0000507D" w:rsidRDefault="00CC14DA" w:rsidP="00D8150F">
      <w:pPr>
        <w:jc w:val="center"/>
        <w:rPr>
          <w:b/>
          <w:color w:val="000000"/>
          <w:sz w:val="24"/>
          <w:szCs w:val="24"/>
        </w:rPr>
      </w:pPr>
      <w:r>
        <w:rPr>
          <w:iCs/>
          <w:color w:val="000000"/>
          <w:sz w:val="24"/>
          <w:szCs w:val="24"/>
        </w:rPr>
        <w:t xml:space="preserve">Due Date: </w:t>
      </w:r>
      <w:r w:rsidR="00D9570D">
        <w:rPr>
          <w:iCs/>
          <w:color w:val="000000"/>
          <w:sz w:val="24"/>
          <w:szCs w:val="24"/>
        </w:rPr>
        <w:t>Friday</w:t>
      </w:r>
      <w:r>
        <w:rPr>
          <w:iCs/>
          <w:color w:val="000000"/>
          <w:sz w:val="24"/>
          <w:szCs w:val="24"/>
        </w:rPr>
        <w:t>,</w:t>
      </w:r>
      <w:r w:rsidR="0000507D" w:rsidRPr="0000507D">
        <w:rPr>
          <w:iCs/>
          <w:color w:val="000000"/>
          <w:sz w:val="24"/>
          <w:szCs w:val="24"/>
        </w:rPr>
        <w:t xml:space="preserve"> </w:t>
      </w:r>
      <w:r w:rsidR="00D9570D">
        <w:rPr>
          <w:iCs/>
          <w:color w:val="000000"/>
          <w:sz w:val="24"/>
          <w:szCs w:val="24"/>
        </w:rPr>
        <w:t>9</w:t>
      </w:r>
      <w:r w:rsidR="00D9570D" w:rsidRPr="00D9570D">
        <w:rPr>
          <w:iCs/>
          <w:color w:val="000000"/>
          <w:sz w:val="24"/>
          <w:szCs w:val="24"/>
          <w:vertAlign w:val="superscript"/>
        </w:rPr>
        <w:t>th</w:t>
      </w:r>
      <w:r w:rsidR="00D9570D">
        <w:rPr>
          <w:iCs/>
          <w:color w:val="000000"/>
          <w:sz w:val="24"/>
          <w:szCs w:val="24"/>
        </w:rPr>
        <w:t xml:space="preserve"> November</w:t>
      </w:r>
      <w:r w:rsidR="00A05EFB">
        <w:rPr>
          <w:iCs/>
          <w:color w:val="000000"/>
          <w:sz w:val="24"/>
          <w:szCs w:val="24"/>
        </w:rPr>
        <w:t xml:space="preserve"> at </w:t>
      </w:r>
      <w:r w:rsidR="00D9570D">
        <w:rPr>
          <w:iCs/>
          <w:color w:val="000000"/>
          <w:sz w:val="24"/>
          <w:szCs w:val="24"/>
        </w:rPr>
        <w:t>5:00</w:t>
      </w:r>
      <w:r w:rsidR="00B706E9">
        <w:rPr>
          <w:iCs/>
          <w:color w:val="000000"/>
          <w:sz w:val="24"/>
          <w:szCs w:val="24"/>
        </w:rPr>
        <w:t xml:space="preserve"> </w:t>
      </w:r>
      <w:r w:rsidR="00A05EFB">
        <w:rPr>
          <w:iCs/>
          <w:color w:val="000000"/>
          <w:sz w:val="24"/>
          <w:szCs w:val="24"/>
        </w:rPr>
        <w:t>p.m.</w:t>
      </w:r>
      <w:r>
        <w:rPr>
          <w:iCs/>
          <w:color w:val="000000"/>
          <w:sz w:val="24"/>
          <w:szCs w:val="24"/>
        </w:rPr>
        <w:t xml:space="preserve">, </w:t>
      </w:r>
      <w:r w:rsidR="0000507D" w:rsidRPr="0000507D">
        <w:rPr>
          <w:iCs/>
          <w:color w:val="000000"/>
          <w:sz w:val="24"/>
          <w:szCs w:val="24"/>
        </w:rPr>
        <w:t>201</w:t>
      </w:r>
      <w:r w:rsidR="00D9570D">
        <w:rPr>
          <w:iCs/>
          <w:color w:val="000000"/>
          <w:sz w:val="24"/>
          <w:szCs w:val="24"/>
        </w:rPr>
        <w:t>8</w:t>
      </w:r>
      <w:r w:rsidR="000E60D6" w:rsidRPr="0000507D">
        <w:rPr>
          <w:color w:val="000000"/>
          <w:sz w:val="24"/>
          <w:szCs w:val="24"/>
        </w:rPr>
        <w:br/>
      </w:r>
      <w:r w:rsidR="000E60D6" w:rsidRPr="0000507D">
        <w:rPr>
          <w:color w:val="000000"/>
          <w:sz w:val="24"/>
          <w:szCs w:val="24"/>
        </w:rPr>
        <w:br/>
      </w:r>
      <w:r w:rsidR="000E60D6" w:rsidRPr="0000507D">
        <w:rPr>
          <w:color w:val="000000"/>
          <w:sz w:val="24"/>
          <w:szCs w:val="24"/>
        </w:rPr>
        <w:br/>
      </w:r>
    </w:p>
    <w:p w14:paraId="2B7668EA" w14:textId="232C52E6" w:rsidR="00D8150F" w:rsidRDefault="00D8150F" w:rsidP="00FC6BFD">
      <w:pPr>
        <w:jc w:val="center"/>
        <w:rPr>
          <w:b/>
          <w:color w:val="000000"/>
          <w:sz w:val="24"/>
          <w:szCs w:val="24"/>
        </w:rPr>
      </w:pPr>
      <w:r>
        <w:rPr>
          <w:b/>
          <w:color w:val="000000"/>
          <w:sz w:val="24"/>
          <w:szCs w:val="24"/>
        </w:rPr>
        <w:t>Student Name(s):……</w:t>
      </w:r>
      <w:r w:rsidR="00E27117">
        <w:rPr>
          <w:b/>
          <w:color w:val="000000"/>
          <w:sz w:val="24"/>
          <w:szCs w:val="24"/>
        </w:rPr>
        <w:t>Michael Braverman</w:t>
      </w:r>
      <w:r>
        <w:rPr>
          <w:b/>
          <w:color w:val="000000"/>
          <w:sz w:val="24"/>
          <w:szCs w:val="24"/>
        </w:rPr>
        <w:t>……………………………………</w:t>
      </w:r>
    </w:p>
    <w:p w14:paraId="78A3B65E" w14:textId="6263792A" w:rsidR="00D8150F" w:rsidRDefault="00D8150F" w:rsidP="00471513">
      <w:pPr>
        <w:pStyle w:val="Heading1"/>
      </w:pPr>
      <w:r w:rsidRPr="00D8150F">
        <w:lastRenderedPageBreak/>
        <w:t>EXECUTIVE SUMMARY</w:t>
      </w:r>
    </w:p>
    <w:p w14:paraId="120C6B74" w14:textId="01830614" w:rsidR="00104E67" w:rsidRDefault="00104E67" w:rsidP="00F2608E"/>
    <w:p w14:paraId="1A8CE4F1" w14:textId="73BE75D5" w:rsidR="00104E67" w:rsidRDefault="00104E67" w:rsidP="00104E67">
      <w:r>
        <w:t>I created a tool to support foreign language learners.</w:t>
      </w:r>
      <w:r w:rsidR="0022265A">
        <w:t xml:space="preserve"> It will help people to save new foreign words together at one place with translations, and l</w:t>
      </w:r>
      <w:r w:rsidR="003C7EE2">
        <w:t>earn them through a simple game.</w:t>
      </w:r>
      <w:r w:rsidR="007C6531">
        <w:t xml:space="preserve"> </w:t>
      </w:r>
    </w:p>
    <w:p w14:paraId="1E510A81" w14:textId="46D86166" w:rsidR="00852D0F" w:rsidRDefault="00852D0F" w:rsidP="00104E67">
      <w:r>
        <w:t xml:space="preserve">I decided to write this software because it may be useful for people. I have been learning English for about 2 years and have not found yet a simple application that can save new words and help to learn them. </w:t>
      </w:r>
      <w:r w:rsidR="00957A90">
        <w:t>There are a lot in the internet, but they are too complicated or not good enough. I took as a model Android App “My Vocabulary” that does not exist in Google Play with some improvements.</w:t>
      </w:r>
      <w:r w:rsidR="00A12E9A">
        <w:t xml:space="preserve"> </w:t>
      </w:r>
      <w:r w:rsidR="00D929F1">
        <w:t>Consequently, it is impossible to make a reference to this project, because I cannot find it in the internet.</w:t>
      </w:r>
      <w:r w:rsidR="00E42940">
        <w:t xml:space="preserve"> </w:t>
      </w:r>
      <w:r w:rsidR="00A12E9A">
        <w:t>The idea was to save foreign words with translation</w:t>
      </w:r>
      <w:r w:rsidR="00DA45C1">
        <w:t xml:space="preserve"> and instead of just listing them to remember – play the memory game.</w:t>
      </w:r>
    </w:p>
    <w:p w14:paraId="2D5B6B8C" w14:textId="47611C46" w:rsidR="00897F00" w:rsidRDefault="00897F00" w:rsidP="00897F00">
      <w:r>
        <w:rPr>
          <w:lang w:val="en-US"/>
        </w:rPr>
        <w:t>The application is supporting tool for a person who takes learning language serious. This is private dictionary for learning words and nothing more than that. You can add new words you learnt with translation and learn it afterwards by memorization game: you will have the word and 3 options to choose. You can change direction: from native to foreign and vice versa. You can make a mistake for two times only, after the third mistake – game will be over. You will win if you guess all words in the list.  Instead of creation of huge bunch of words (the game will be for hours), there is the option to create as much lists as you want.</w:t>
      </w:r>
      <w:r w:rsidR="007C6531">
        <w:rPr>
          <w:lang w:val="en-US"/>
        </w:rPr>
        <w:t xml:space="preserve"> </w:t>
      </w:r>
      <w:r w:rsidR="007C6531">
        <w:t>You can create as many languages as you want</w:t>
      </w:r>
      <w:r w:rsidR="000C12A2">
        <w:t>!</w:t>
      </w:r>
      <w:r w:rsidR="006E7F6E">
        <w:t xml:space="preserve"> See </w:t>
      </w:r>
      <w:hyperlink w:anchor="_Russian-Hebrew" w:history="1">
        <w:r w:rsidR="006E7F6E" w:rsidRPr="006E7F6E">
          <w:rPr>
            <w:rStyle w:val="Hyperlink"/>
          </w:rPr>
          <w:t>screenshots</w:t>
        </w:r>
      </w:hyperlink>
      <w:r w:rsidR="006E7F6E">
        <w:t>.</w:t>
      </w:r>
    </w:p>
    <w:p w14:paraId="182E4195" w14:textId="77777777" w:rsidR="00B719CA" w:rsidRDefault="00B719CA" w:rsidP="00B719CA">
      <w:r>
        <w:t xml:space="preserve">I used Microsoft technologies for development such as ASP and MS SQL Server because they are extremely popular in New Zealand. </w:t>
      </w:r>
    </w:p>
    <w:p w14:paraId="3011065F" w14:textId="77777777" w:rsidR="00B719CA" w:rsidRPr="00B719CA" w:rsidRDefault="00B719CA" w:rsidP="00897F00"/>
    <w:p w14:paraId="3B50FF35" w14:textId="77777777" w:rsidR="00897F00" w:rsidRPr="00897F00" w:rsidRDefault="00897F00" w:rsidP="009B5281">
      <w:pPr>
        <w:rPr>
          <w:lang w:val="en-US"/>
        </w:rPr>
      </w:pPr>
    </w:p>
    <w:p w14:paraId="3B981A6D" w14:textId="77777777" w:rsidR="00CC14DA" w:rsidRDefault="00CC14DA" w:rsidP="00F11406">
      <w:pPr>
        <w:pStyle w:val="Heading1"/>
        <w:rPr>
          <w:b/>
          <w:bCs/>
        </w:rPr>
      </w:pPr>
      <w:r>
        <w:lastRenderedPageBreak/>
        <w:t>Introduction</w:t>
      </w:r>
    </w:p>
    <w:p w14:paraId="553A9F30" w14:textId="77777777" w:rsidR="00D8150F" w:rsidRDefault="00B739AD" w:rsidP="00F11406">
      <w:pPr>
        <w:pStyle w:val="Heading2"/>
      </w:pPr>
      <w:r>
        <w:t>Background</w:t>
      </w:r>
    </w:p>
    <w:p w14:paraId="44F9DB3D" w14:textId="77777777" w:rsidR="00F11406" w:rsidRDefault="00F11406" w:rsidP="00F11406">
      <w:pPr>
        <w:rPr>
          <w:i/>
        </w:rPr>
      </w:pPr>
      <w:r w:rsidRPr="00F11406">
        <w:rPr>
          <w:i/>
        </w:rPr>
        <w:t xml:space="preserve">Describe why </w:t>
      </w:r>
      <w:r>
        <w:rPr>
          <w:i/>
        </w:rPr>
        <w:t xml:space="preserve">you chose this application and what you </w:t>
      </w:r>
      <w:r w:rsidR="00B27478">
        <w:rPr>
          <w:i/>
        </w:rPr>
        <w:t xml:space="preserve">were </w:t>
      </w:r>
      <w:r w:rsidR="007C0448">
        <w:rPr>
          <w:i/>
        </w:rPr>
        <w:t>plann</w:t>
      </w:r>
      <w:r w:rsidR="00B27478">
        <w:rPr>
          <w:i/>
        </w:rPr>
        <w:t>ing</w:t>
      </w:r>
      <w:r>
        <w:rPr>
          <w:i/>
        </w:rPr>
        <w:t xml:space="preserve"> to achieve.</w:t>
      </w:r>
    </w:p>
    <w:p w14:paraId="405C9517" w14:textId="5867128B" w:rsidR="007E53F7" w:rsidRDefault="007E53F7" w:rsidP="007E53F7">
      <w:pPr>
        <w:rPr>
          <w:lang w:val="en-US"/>
        </w:rPr>
      </w:pPr>
      <w:r>
        <w:rPr>
          <w:lang w:val="en-US"/>
        </w:rPr>
        <w:t>My decision of choosing of dev technologies is based on job market’s demand.</w:t>
      </w:r>
    </w:p>
    <w:p w14:paraId="053F471A" w14:textId="26987CFF" w:rsidR="00BA54A0" w:rsidRDefault="00BA54A0" w:rsidP="001C61F1">
      <w:pPr>
        <w:rPr>
          <w:lang w:val="en-US"/>
        </w:rPr>
      </w:pPr>
      <w:r>
        <w:rPr>
          <w:lang w:val="en-US"/>
        </w:rPr>
        <w:t xml:space="preserve">I started to look for a job directly after arrival and found out that Microsoft Technologies </w:t>
      </w:r>
      <w:r w:rsidR="007D0D8D">
        <w:rPr>
          <w:lang w:val="en-US"/>
        </w:rPr>
        <w:t xml:space="preserve">prevail in the market. During job interviews with representatives of different HR companies such as </w:t>
      </w:r>
      <w:hyperlink r:id="rId7" w:history="1">
        <w:r w:rsidR="007D0D8D" w:rsidRPr="007D0D8D">
          <w:rPr>
            <w:rStyle w:val="Hyperlink"/>
            <w:lang w:val="en-US"/>
          </w:rPr>
          <w:t>Enterprise</w:t>
        </w:r>
      </w:hyperlink>
      <w:r w:rsidR="007D0D8D">
        <w:rPr>
          <w:lang w:val="en-US"/>
        </w:rPr>
        <w:t xml:space="preserve"> and </w:t>
      </w:r>
      <w:hyperlink r:id="rId8" w:history="1">
        <w:r w:rsidR="007D0D8D" w:rsidRPr="007D0D8D">
          <w:rPr>
            <w:rStyle w:val="Hyperlink"/>
            <w:lang w:val="en-US"/>
          </w:rPr>
          <w:t>Potentia</w:t>
        </w:r>
      </w:hyperlink>
      <w:r w:rsidR="007D0D8D">
        <w:rPr>
          <w:lang w:val="en-US"/>
        </w:rPr>
        <w:t xml:space="preserve">, I was informed that MS ASP is the most popular skill in the job market. </w:t>
      </w:r>
      <w:r w:rsidR="002812F7">
        <w:rPr>
          <w:lang w:val="en-US"/>
        </w:rPr>
        <w:t xml:space="preserve">When I looked for a job through </w:t>
      </w:r>
      <w:hyperlink r:id="rId9" w:history="1">
        <w:r w:rsidR="002812F7" w:rsidRPr="00BF44AF">
          <w:rPr>
            <w:rStyle w:val="Hyperlink"/>
            <w:lang w:val="en-US"/>
          </w:rPr>
          <w:t>https://www.seek.co.nz/</w:t>
        </w:r>
      </w:hyperlink>
      <w:r w:rsidR="002812F7">
        <w:rPr>
          <w:lang w:val="en-US"/>
        </w:rPr>
        <w:t xml:space="preserve"> </w:t>
      </w:r>
      <w:r w:rsidR="006E082F">
        <w:rPr>
          <w:lang w:val="en-US"/>
        </w:rPr>
        <w:t xml:space="preserve">I also figured out that in New Zealand between 60 and 80% of the all jobs are .NET jobs. Most of these jobs require knowledge in ASP.NET. Most in-demand DB technology (about 80%) is MS SQL Server. </w:t>
      </w:r>
      <w:r w:rsidR="002C7DF6">
        <w:rPr>
          <w:lang w:val="en-US"/>
        </w:rPr>
        <w:t xml:space="preserve">I did not make exact calculation and this is my subjection perception of the situation. Together with information from HR </w:t>
      </w:r>
      <w:r w:rsidR="00A232B6">
        <w:rPr>
          <w:lang w:val="en-US"/>
        </w:rPr>
        <w:t>agencies,</w:t>
      </w:r>
      <w:r w:rsidR="002C7DF6">
        <w:rPr>
          <w:lang w:val="en-US"/>
        </w:rPr>
        <w:t xml:space="preserve"> I believe that choosing these technologies it is a right decision.</w:t>
      </w:r>
    </w:p>
    <w:p w14:paraId="498E669D" w14:textId="271B330C" w:rsidR="00E869C4" w:rsidRPr="00C669A8" w:rsidRDefault="00E869C4" w:rsidP="0013643B">
      <w:pPr>
        <w:rPr>
          <w:lang w:val="en-US"/>
        </w:rPr>
      </w:pPr>
      <w:r>
        <w:rPr>
          <w:lang w:val="en-US"/>
        </w:rPr>
        <w:t xml:space="preserve">I created my application </w:t>
      </w:r>
      <w:r w:rsidR="0013643B">
        <w:t>with</w:t>
      </w:r>
      <w:r>
        <w:rPr>
          <w:lang w:val="en-US"/>
        </w:rPr>
        <w:t xml:space="preserve"> following technologies:</w:t>
      </w:r>
    </w:p>
    <w:p w14:paraId="6B4CEE10" w14:textId="0868DDE3" w:rsidR="007E53F7" w:rsidRDefault="007E53F7" w:rsidP="007E53F7">
      <w:pPr>
        <w:pStyle w:val="ListParagraph"/>
        <w:numPr>
          <w:ilvl w:val="0"/>
          <w:numId w:val="16"/>
        </w:numPr>
        <w:suppressAutoHyphens w:val="0"/>
        <w:overflowPunct/>
        <w:spacing w:before="0" w:after="160" w:line="259" w:lineRule="auto"/>
        <w:rPr>
          <w:lang w:val="en-US"/>
        </w:rPr>
      </w:pPr>
      <w:r>
        <w:rPr>
          <w:lang w:val="en-US"/>
        </w:rPr>
        <w:t>ASP.NET core</w:t>
      </w:r>
      <w:r w:rsidR="00E869C4">
        <w:rPr>
          <w:lang w:val="en-US"/>
        </w:rPr>
        <w:t xml:space="preserve"> Razor Page</w:t>
      </w:r>
    </w:p>
    <w:p w14:paraId="0155D281"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60-80% of all jobs in New Zealand are in ASP.NET MVC</w:t>
      </w:r>
    </w:p>
    <w:p w14:paraId="5479478C"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 xml:space="preserve">Even though companies still use ASP Web Forms, ASP MVC or even ASP classic, ASP.NET core is the most perspective technology for Web. </w:t>
      </w:r>
    </w:p>
    <w:p w14:paraId="4BBAB7E7" w14:textId="77777777" w:rsidR="007E53F7" w:rsidRDefault="007E53F7" w:rsidP="007E53F7">
      <w:pPr>
        <w:pStyle w:val="ListParagraph"/>
        <w:numPr>
          <w:ilvl w:val="0"/>
          <w:numId w:val="16"/>
        </w:numPr>
        <w:suppressAutoHyphens w:val="0"/>
        <w:overflowPunct/>
        <w:spacing w:before="0" w:after="160" w:line="259" w:lineRule="auto"/>
        <w:rPr>
          <w:lang w:val="en-US"/>
        </w:rPr>
      </w:pPr>
      <w:r>
        <w:rPr>
          <w:lang w:val="en-US"/>
        </w:rPr>
        <w:t>MS SQL Server as a data storage</w:t>
      </w:r>
    </w:p>
    <w:p w14:paraId="552DE964" w14:textId="48B79DA5" w:rsidR="007E53F7" w:rsidRDefault="007E53F7" w:rsidP="007E53F7">
      <w:pPr>
        <w:pStyle w:val="ListParagraph"/>
        <w:numPr>
          <w:ilvl w:val="1"/>
          <w:numId w:val="16"/>
        </w:numPr>
        <w:suppressAutoHyphens w:val="0"/>
        <w:overflowPunct/>
        <w:spacing w:before="0" w:after="160" w:line="259" w:lineRule="auto"/>
        <w:rPr>
          <w:lang w:val="en-US"/>
        </w:rPr>
      </w:pPr>
      <w:r>
        <w:rPr>
          <w:lang w:val="en-US"/>
        </w:rPr>
        <w:t>Although I dealt last years with Mongo Db, I decided to work with MS Server to polish up my SQL skills.</w:t>
      </w:r>
    </w:p>
    <w:p w14:paraId="4727A52C" w14:textId="419102DA" w:rsidR="009E5CB8" w:rsidRDefault="009E5CB8" w:rsidP="009E5CB8">
      <w:pPr>
        <w:pStyle w:val="ListParagraph"/>
        <w:numPr>
          <w:ilvl w:val="1"/>
          <w:numId w:val="16"/>
        </w:numPr>
        <w:suppressAutoHyphens w:val="0"/>
        <w:overflowPunct/>
        <w:spacing w:before="0" w:after="160" w:line="259" w:lineRule="auto"/>
        <w:rPr>
          <w:lang w:val="en-US"/>
        </w:rPr>
      </w:pPr>
      <w:r>
        <w:rPr>
          <w:lang w:val="en-US"/>
        </w:rPr>
        <w:t xml:space="preserve">Entity Framework Core I used as </w:t>
      </w:r>
      <w:r w:rsidRPr="009E5CB8">
        <w:rPr>
          <w:lang w:val="en-US"/>
        </w:rPr>
        <w:t>object-relational mapper (O/RM)</w:t>
      </w:r>
    </w:p>
    <w:p w14:paraId="337DACDD" w14:textId="32F81F82" w:rsidR="00E73934" w:rsidRPr="007E53F7" w:rsidRDefault="002453E3" w:rsidP="00F11406">
      <w:pPr>
        <w:rPr>
          <w:i/>
          <w:lang w:val="en-US"/>
        </w:rPr>
      </w:pPr>
      <w:r>
        <w:rPr>
          <w:lang w:val="en-US"/>
        </w:rPr>
        <w:t xml:space="preserve">My goal was to learn newest cutting-edge </w:t>
      </w:r>
      <w:r w:rsidR="00183F1C">
        <w:rPr>
          <w:lang w:val="en-US"/>
        </w:rPr>
        <w:t xml:space="preserve">Microsoft web development </w:t>
      </w:r>
      <w:r>
        <w:rPr>
          <w:lang w:val="en-US"/>
        </w:rPr>
        <w:t xml:space="preserve">technology </w:t>
      </w:r>
      <w:r w:rsidR="00183F1C">
        <w:rPr>
          <w:lang w:val="en-US"/>
        </w:rPr>
        <w:t xml:space="preserve">to prepare myself better to </w:t>
      </w:r>
      <w:r w:rsidR="00D25366">
        <w:rPr>
          <w:lang w:val="en-US"/>
        </w:rPr>
        <w:t>NZ local job market.</w:t>
      </w:r>
      <w:r w:rsidR="009C2644">
        <w:rPr>
          <w:lang w:val="en-US"/>
        </w:rPr>
        <w:t xml:space="preserve"> </w:t>
      </w:r>
    </w:p>
    <w:p w14:paraId="775D600A" w14:textId="77777777" w:rsidR="00D8150F" w:rsidRDefault="00B739AD" w:rsidP="00F11406">
      <w:pPr>
        <w:pStyle w:val="Heading2"/>
      </w:pPr>
      <w:r>
        <w:t>Scope</w:t>
      </w:r>
    </w:p>
    <w:p w14:paraId="6E49116B" w14:textId="0B47BDA5" w:rsidR="00601AA3" w:rsidRDefault="0044048C" w:rsidP="0010060D">
      <w:pPr>
        <w:rPr>
          <w:iCs/>
        </w:rPr>
      </w:pPr>
      <w:r>
        <w:rPr>
          <w:iCs/>
        </w:rPr>
        <w:t>Application is available to the registered users only.</w:t>
      </w:r>
      <w:r w:rsidR="009D3D68">
        <w:rPr>
          <w:iCs/>
        </w:rPr>
        <w:t xml:space="preserve"> </w:t>
      </w:r>
      <w:r w:rsidR="00601AA3">
        <w:rPr>
          <w:iCs/>
        </w:rPr>
        <w:t>The appl</w:t>
      </w:r>
      <w:r w:rsidR="00C950D5">
        <w:rPr>
          <w:iCs/>
        </w:rPr>
        <w:t>ication is a dynamic dictionary with option to play memory game.</w:t>
      </w:r>
      <w:r w:rsidR="00E5429C">
        <w:rPr>
          <w:iCs/>
        </w:rPr>
        <w:t xml:space="preserve"> You can create unlimited number of independent dictionaries</w:t>
      </w:r>
      <w:r w:rsidR="003D6682">
        <w:rPr>
          <w:iCs/>
        </w:rPr>
        <w:t xml:space="preserve">. Every dictionary is the </w:t>
      </w:r>
      <w:r w:rsidR="003D6682" w:rsidRPr="00CF5988">
        <w:rPr>
          <w:i/>
        </w:rPr>
        <w:t>List</w:t>
      </w:r>
      <w:r w:rsidR="003D6682">
        <w:rPr>
          <w:iCs/>
        </w:rPr>
        <w:t xml:space="preserve">. </w:t>
      </w:r>
      <w:r w:rsidR="00CF5988">
        <w:rPr>
          <w:iCs/>
        </w:rPr>
        <w:t xml:space="preserve">The List </w:t>
      </w:r>
      <w:r w:rsidR="000E5AB7">
        <w:rPr>
          <w:iCs/>
        </w:rPr>
        <w:t>keeps Records, where every record is a foreign word with translation.</w:t>
      </w:r>
      <w:r w:rsidR="00AB5EAB">
        <w:rPr>
          <w:iCs/>
        </w:rPr>
        <w:t xml:space="preserve"> User can create some lists with a number of records.</w:t>
      </w:r>
      <w:r w:rsidR="00AF3312">
        <w:rPr>
          <w:iCs/>
        </w:rPr>
        <w:t xml:space="preserve"> For comfortable and not too long Memory Game, a list should keep not more than 100 records, but it is up to the user.</w:t>
      </w:r>
      <w:r w:rsidR="00771288">
        <w:rPr>
          <w:iCs/>
        </w:rPr>
        <w:t xml:space="preserve"> The Memory Game</w:t>
      </w:r>
      <w:r w:rsidR="00692E05">
        <w:rPr>
          <w:iCs/>
        </w:rPr>
        <w:t xml:space="preserve"> initiates for every List</w:t>
      </w:r>
      <w:r w:rsidR="00B50CAC">
        <w:rPr>
          <w:iCs/>
        </w:rPr>
        <w:t>.</w:t>
      </w:r>
      <w:r w:rsidR="00A96711">
        <w:rPr>
          <w:iCs/>
        </w:rPr>
        <w:t xml:space="preserve"> User should select the list with more than </w:t>
      </w:r>
      <w:r w:rsidR="00F057D9">
        <w:rPr>
          <w:iCs/>
        </w:rPr>
        <w:t>five</w:t>
      </w:r>
      <w:r w:rsidR="006E0B72">
        <w:rPr>
          <w:iCs/>
        </w:rPr>
        <w:t xml:space="preserve"> </w:t>
      </w:r>
      <w:r w:rsidR="004C0A89">
        <w:rPr>
          <w:iCs/>
        </w:rPr>
        <w:t>R</w:t>
      </w:r>
      <w:r w:rsidR="006E0B72">
        <w:rPr>
          <w:iCs/>
        </w:rPr>
        <w:t>ecords in the L</w:t>
      </w:r>
      <w:r w:rsidR="00A96711">
        <w:rPr>
          <w:iCs/>
        </w:rPr>
        <w:t>ist.</w:t>
      </w:r>
      <w:r w:rsidR="00B50CAC">
        <w:rPr>
          <w:iCs/>
        </w:rPr>
        <w:t xml:space="preserve"> The goal is to</w:t>
      </w:r>
      <w:r w:rsidR="00A17E49">
        <w:rPr>
          <w:iCs/>
        </w:rPr>
        <w:t xml:space="preserve"> train the memory of user by showing him a foreign word with </w:t>
      </w:r>
      <w:r w:rsidR="00D5424E">
        <w:rPr>
          <w:iCs/>
        </w:rPr>
        <w:t>three</w:t>
      </w:r>
      <w:r w:rsidR="00A17E49">
        <w:rPr>
          <w:iCs/>
        </w:rPr>
        <w:t xml:space="preserve"> option of translations, where one is correct and </w:t>
      </w:r>
      <w:r w:rsidR="00615C4C">
        <w:rPr>
          <w:iCs/>
        </w:rPr>
        <w:t>two</w:t>
      </w:r>
      <w:r w:rsidR="00A17E49">
        <w:rPr>
          <w:iCs/>
        </w:rPr>
        <w:t xml:space="preserve"> are wrong.</w:t>
      </w:r>
      <w:r w:rsidR="00771288">
        <w:rPr>
          <w:iCs/>
        </w:rPr>
        <w:t xml:space="preserve"> </w:t>
      </w:r>
      <w:r w:rsidR="00AF3312">
        <w:rPr>
          <w:iCs/>
        </w:rPr>
        <w:t xml:space="preserve"> </w:t>
      </w:r>
      <w:r w:rsidR="00692E05">
        <w:rPr>
          <w:iCs/>
        </w:rPr>
        <w:t xml:space="preserve">User will win if he guesses right all </w:t>
      </w:r>
      <w:r w:rsidR="00B50CAC">
        <w:rPr>
          <w:iCs/>
        </w:rPr>
        <w:t>records in the selected list</w:t>
      </w:r>
      <w:r w:rsidR="0073359D">
        <w:rPr>
          <w:iCs/>
        </w:rPr>
        <w:t>.</w:t>
      </w:r>
      <w:r w:rsidR="0098519A">
        <w:rPr>
          <w:iCs/>
        </w:rPr>
        <w:t xml:space="preserve"> </w:t>
      </w:r>
      <w:r w:rsidR="00D74C58">
        <w:rPr>
          <w:iCs/>
        </w:rPr>
        <w:t>User can make not more than two</w:t>
      </w:r>
      <w:r w:rsidR="0066153F">
        <w:rPr>
          <w:iCs/>
        </w:rPr>
        <w:t xml:space="preserve"> mistakes. With a </w:t>
      </w:r>
      <w:r w:rsidR="008E0593">
        <w:rPr>
          <w:iCs/>
        </w:rPr>
        <w:t xml:space="preserve">third </w:t>
      </w:r>
      <w:r w:rsidR="0066153F">
        <w:rPr>
          <w:iCs/>
        </w:rPr>
        <w:t>wrong selection the game will be over.</w:t>
      </w:r>
      <w:r w:rsidR="0085242E">
        <w:rPr>
          <w:iCs/>
        </w:rPr>
        <w:t xml:space="preserve"> </w:t>
      </w:r>
      <w:r w:rsidR="00547251">
        <w:rPr>
          <w:iCs/>
        </w:rPr>
        <w:t xml:space="preserve">Application </w:t>
      </w:r>
      <w:r w:rsidR="001634A8">
        <w:rPr>
          <w:iCs/>
        </w:rPr>
        <w:t>will</w:t>
      </w:r>
      <w:r w:rsidR="00547251">
        <w:rPr>
          <w:iCs/>
        </w:rPr>
        <w:t xml:space="preserve"> show how </w:t>
      </w:r>
      <w:r w:rsidR="0010060D">
        <w:rPr>
          <w:iCs/>
        </w:rPr>
        <w:t xml:space="preserve">many records are left, what is your record in all games you did, what is your current score and how many lives </w:t>
      </w:r>
      <w:r w:rsidR="00984583">
        <w:rPr>
          <w:iCs/>
        </w:rPr>
        <w:t>you have.</w:t>
      </w:r>
      <w:r w:rsidR="009E6978">
        <w:rPr>
          <w:iCs/>
        </w:rPr>
        <w:t xml:space="preserve"> </w:t>
      </w:r>
    </w:p>
    <w:p w14:paraId="703B499F" w14:textId="54DAFC7B" w:rsidR="00D8150F" w:rsidRDefault="009E6978" w:rsidP="00E05F9D">
      <w:pPr>
        <w:rPr>
          <w:iCs/>
        </w:rPr>
      </w:pPr>
      <w:r>
        <w:rPr>
          <w:iCs/>
        </w:rPr>
        <w:t xml:space="preserve">Through your </w:t>
      </w:r>
      <w:r w:rsidR="00E822F9">
        <w:rPr>
          <w:iCs/>
        </w:rPr>
        <w:t>configuration,</w:t>
      </w:r>
      <w:r>
        <w:rPr>
          <w:iCs/>
        </w:rPr>
        <w:t xml:space="preserve"> you can choose the game direction: from foreign language or from your native language. If you choose from foreign language – you will see the foreign word and three options for translations. If you select from native language – you will see translation and three options for foreign word.</w:t>
      </w:r>
    </w:p>
    <w:p w14:paraId="7014D5B8" w14:textId="48E2DD36" w:rsidR="002A0FCD" w:rsidRPr="00E05F9D" w:rsidRDefault="002A0FCD" w:rsidP="00DA2E4E">
      <w:pPr>
        <w:rPr>
          <w:iCs/>
        </w:rPr>
      </w:pPr>
      <w:r>
        <w:rPr>
          <w:iCs/>
        </w:rPr>
        <w:lastRenderedPageBreak/>
        <w:t>In future I would like to implement mobile device access whether from mobile app or from mobile web site.</w:t>
      </w:r>
      <w:r w:rsidR="00B60A33">
        <w:rPr>
          <w:iCs/>
        </w:rPr>
        <w:t xml:space="preserve"> According to </w:t>
      </w:r>
      <w:hyperlink r:id="rId10" w:history="1">
        <w:r w:rsidR="00B60A33" w:rsidRPr="00201A24">
          <w:rPr>
            <w:rStyle w:val="Hyperlink"/>
            <w:iCs/>
          </w:rPr>
          <w:t>recent video</w:t>
        </w:r>
      </w:hyperlink>
      <w:r w:rsidR="00B60A33">
        <w:rPr>
          <w:iCs/>
        </w:rPr>
        <w:t xml:space="preserve"> I have seen, the future of mobile application lies </w:t>
      </w:r>
      <w:r w:rsidR="00295C79">
        <w:rPr>
          <w:iCs/>
        </w:rPr>
        <w:t xml:space="preserve">in </w:t>
      </w:r>
      <w:hyperlink r:id="rId11" w:history="1">
        <w:r w:rsidR="00295C79" w:rsidRPr="00295C79">
          <w:rPr>
            <w:rStyle w:val="Hyperlink"/>
            <w:iCs/>
          </w:rPr>
          <w:t>Progressive Web Apps</w:t>
        </w:r>
      </w:hyperlink>
      <w:r w:rsidR="0070072E">
        <w:rPr>
          <w:iCs/>
        </w:rPr>
        <w:t xml:space="preserve"> rather than in mobile application</w:t>
      </w:r>
      <w:r w:rsidR="00857A7F">
        <w:rPr>
          <w:iCs/>
        </w:rPr>
        <w:t>. Because it is easier to a user surf</w:t>
      </w:r>
      <w:r w:rsidR="006376C4">
        <w:rPr>
          <w:iCs/>
        </w:rPr>
        <w:t>ing</w:t>
      </w:r>
      <w:r w:rsidR="00857A7F">
        <w:rPr>
          <w:iCs/>
        </w:rPr>
        <w:t xml:space="preserve"> </w:t>
      </w:r>
      <w:r w:rsidR="00DA2E4E">
        <w:rPr>
          <w:iCs/>
        </w:rPr>
        <w:t>a</w:t>
      </w:r>
      <w:r w:rsidR="00857A7F">
        <w:rPr>
          <w:iCs/>
        </w:rPr>
        <w:t xml:space="preserve"> mobile website instead of downloading and installation an app that takes space in your device.</w:t>
      </w:r>
      <w:r w:rsidR="00071A1F">
        <w:rPr>
          <w:iCs/>
        </w:rPr>
        <w:t xml:space="preserve"> That is why I think it is better to make the site mobile accessible instead of mobile app development.</w:t>
      </w:r>
    </w:p>
    <w:p w14:paraId="2D8459B7" w14:textId="77777777" w:rsidR="00471513" w:rsidRDefault="00D8150F" w:rsidP="00471513">
      <w:pPr>
        <w:pStyle w:val="Heading1"/>
      </w:pPr>
      <w:r>
        <w:lastRenderedPageBreak/>
        <w:t xml:space="preserve">Project </w:t>
      </w:r>
      <w:r w:rsidR="00471513">
        <w:t>Planning</w:t>
      </w:r>
      <w:r w:rsidR="00A420E1">
        <w:t xml:space="preserve"> and Execution</w:t>
      </w:r>
    </w:p>
    <w:p w14:paraId="49728C2F" w14:textId="77777777" w:rsidR="00471513" w:rsidRDefault="00471513" w:rsidP="00471513">
      <w:pPr>
        <w:pStyle w:val="Heading2"/>
      </w:pPr>
      <w:r>
        <w:t>Project Plan and Gantt Chart</w:t>
      </w:r>
    </w:p>
    <w:p w14:paraId="0E71A08F" w14:textId="4FCBA54A" w:rsidR="00A20722" w:rsidRDefault="00A20722" w:rsidP="00A20722">
      <w:pPr>
        <w:pStyle w:val="ListParagraph"/>
        <w:numPr>
          <w:ilvl w:val="0"/>
          <w:numId w:val="17"/>
        </w:numPr>
        <w:rPr>
          <w:iCs/>
        </w:rPr>
      </w:pPr>
      <w:r>
        <w:rPr>
          <w:iCs/>
        </w:rPr>
        <w:t>Understanding what do I want to do</w:t>
      </w:r>
    </w:p>
    <w:p w14:paraId="5290EC83" w14:textId="1E72B222" w:rsidR="00A20722" w:rsidRDefault="00A20722" w:rsidP="00A20722">
      <w:pPr>
        <w:pStyle w:val="ListParagraph"/>
        <w:numPr>
          <w:ilvl w:val="0"/>
          <w:numId w:val="17"/>
        </w:numPr>
        <w:rPr>
          <w:iCs/>
        </w:rPr>
      </w:pPr>
      <w:r>
        <w:rPr>
          <w:iCs/>
        </w:rPr>
        <w:t>Creation of User Stories</w:t>
      </w:r>
    </w:p>
    <w:p w14:paraId="31288184" w14:textId="293DE43D" w:rsidR="00A20722" w:rsidRDefault="00A20722" w:rsidP="00A20722">
      <w:pPr>
        <w:pStyle w:val="ListParagraph"/>
        <w:numPr>
          <w:ilvl w:val="0"/>
          <w:numId w:val="17"/>
        </w:numPr>
        <w:rPr>
          <w:iCs/>
        </w:rPr>
      </w:pPr>
      <w:r>
        <w:rPr>
          <w:iCs/>
        </w:rPr>
        <w:t>Creation of Use Cases</w:t>
      </w:r>
    </w:p>
    <w:p w14:paraId="161A7C58" w14:textId="5D0029E4" w:rsidR="002A3379" w:rsidRPr="00F811A7" w:rsidRDefault="00487736" w:rsidP="00A20722">
      <w:pPr>
        <w:pStyle w:val="ListParagraph"/>
        <w:numPr>
          <w:ilvl w:val="0"/>
          <w:numId w:val="17"/>
        </w:numPr>
        <w:rPr>
          <w:iCs/>
        </w:rPr>
      </w:pPr>
      <w:r>
        <w:rPr>
          <w:iCs/>
        </w:rPr>
        <w:t>Learning</w:t>
      </w:r>
      <w:r w:rsidR="00A20722">
        <w:rPr>
          <w:iCs/>
        </w:rPr>
        <w:t xml:space="preserve"> </w:t>
      </w:r>
      <w:r>
        <w:rPr>
          <w:iCs/>
        </w:rPr>
        <w:t xml:space="preserve"> ASP Razor Page technology</w:t>
      </w:r>
      <w:r w:rsidR="00A20722">
        <w:rPr>
          <w:iCs/>
        </w:rPr>
        <w:t xml:space="preserve"> from </w:t>
      </w:r>
      <w:hyperlink r:id="rId12" w:history="1">
        <w:r w:rsidR="00A20722" w:rsidRPr="00A20722">
          <w:rPr>
            <w:rStyle w:val="Hyperlink"/>
          </w:rPr>
          <w:t>Microsoft Docs</w:t>
        </w:r>
      </w:hyperlink>
      <w:r w:rsidR="00A20722">
        <w:t xml:space="preserve"> </w:t>
      </w:r>
      <w:r w:rsidR="00F811A7">
        <w:t>together with building my project structure</w:t>
      </w:r>
    </w:p>
    <w:p w14:paraId="6A53E8D7" w14:textId="6A25651C" w:rsidR="00F811A7" w:rsidRPr="00BB6951" w:rsidRDefault="00CF0D79" w:rsidP="00CF0D79">
      <w:pPr>
        <w:pStyle w:val="ListParagraph"/>
        <w:numPr>
          <w:ilvl w:val="1"/>
          <w:numId w:val="17"/>
        </w:numPr>
        <w:rPr>
          <w:iCs/>
        </w:rPr>
      </w:pPr>
      <w:r>
        <w:t>Building of Models</w:t>
      </w:r>
      <w:r w:rsidR="00BB6951">
        <w:t>: how my DB structure will look like</w:t>
      </w:r>
    </w:p>
    <w:p w14:paraId="37A4CC86" w14:textId="54096A05" w:rsidR="00BB6951" w:rsidRPr="00CC2166" w:rsidRDefault="00CC2166" w:rsidP="00CF0D79">
      <w:pPr>
        <w:pStyle w:val="ListParagraph"/>
        <w:numPr>
          <w:ilvl w:val="1"/>
          <w:numId w:val="17"/>
        </w:numPr>
        <w:rPr>
          <w:iCs/>
        </w:rPr>
      </w:pPr>
      <w:r>
        <w:t>Generation of Data Base by Entity Framework Core</w:t>
      </w:r>
    </w:p>
    <w:p w14:paraId="08352540" w14:textId="78D3B984" w:rsidR="00CC2166" w:rsidRPr="003E0C6D" w:rsidRDefault="003E0C6D" w:rsidP="00CF0D79">
      <w:pPr>
        <w:pStyle w:val="ListParagraph"/>
        <w:numPr>
          <w:ilvl w:val="1"/>
          <w:numId w:val="17"/>
        </w:numPr>
        <w:rPr>
          <w:iCs/>
        </w:rPr>
      </w:pPr>
      <w:r>
        <w:t>Creation of appropriate Razor Pages</w:t>
      </w:r>
    </w:p>
    <w:p w14:paraId="6D80F73C" w14:textId="26580C40" w:rsidR="003E0C6D" w:rsidRPr="006370B6" w:rsidRDefault="00215C9C" w:rsidP="00CF0D79">
      <w:pPr>
        <w:pStyle w:val="ListParagraph"/>
        <w:numPr>
          <w:ilvl w:val="1"/>
          <w:numId w:val="17"/>
        </w:numPr>
        <w:rPr>
          <w:iCs/>
        </w:rPr>
      </w:pPr>
      <w:r>
        <w:t>Implementation of Authentication</w:t>
      </w:r>
      <w:r w:rsidR="00B72BDE">
        <w:t xml:space="preserve"> and Registration</w:t>
      </w:r>
      <w:r>
        <w:t xml:space="preserve"> </w:t>
      </w:r>
      <w:r w:rsidR="006370B6">
        <w:t>with default MS authentication model</w:t>
      </w:r>
    </w:p>
    <w:p w14:paraId="7E264950" w14:textId="61691B66" w:rsidR="006370B6" w:rsidRPr="007C451E" w:rsidRDefault="00B72BDE" w:rsidP="00B72BDE">
      <w:pPr>
        <w:pStyle w:val="ListParagraph"/>
        <w:numPr>
          <w:ilvl w:val="1"/>
          <w:numId w:val="17"/>
        </w:numPr>
        <w:rPr>
          <w:iCs/>
        </w:rPr>
      </w:pPr>
      <w:r>
        <w:t>Implementation of Email validation</w:t>
      </w:r>
    </w:p>
    <w:p w14:paraId="184CF9FD" w14:textId="63F546B7" w:rsidR="007C451E" w:rsidRPr="007C451E" w:rsidRDefault="007C451E" w:rsidP="00B72BDE">
      <w:pPr>
        <w:pStyle w:val="ListParagraph"/>
        <w:numPr>
          <w:ilvl w:val="1"/>
          <w:numId w:val="17"/>
        </w:numPr>
        <w:rPr>
          <w:iCs/>
        </w:rPr>
      </w:pPr>
      <w:r>
        <w:t>Making web pages available only by authenticated user</w:t>
      </w:r>
    </w:p>
    <w:p w14:paraId="53A6C421" w14:textId="1F681A9A" w:rsidR="007C451E" w:rsidRPr="00CB4921" w:rsidRDefault="00CB4921" w:rsidP="00B72BDE">
      <w:pPr>
        <w:pStyle w:val="ListParagraph"/>
        <w:numPr>
          <w:ilvl w:val="1"/>
          <w:numId w:val="17"/>
        </w:numPr>
        <w:rPr>
          <w:iCs/>
        </w:rPr>
      </w:pPr>
      <w:r>
        <w:t>Implementation of the game</w:t>
      </w:r>
    </w:p>
    <w:p w14:paraId="77D139DE" w14:textId="4AA1611F" w:rsidR="00CB4921" w:rsidRPr="00CB4921" w:rsidRDefault="00CB4921" w:rsidP="00B72BDE">
      <w:pPr>
        <w:pStyle w:val="ListParagraph"/>
        <w:numPr>
          <w:ilvl w:val="1"/>
          <w:numId w:val="17"/>
        </w:numPr>
        <w:rPr>
          <w:iCs/>
        </w:rPr>
      </w:pPr>
      <w:r>
        <w:t>Configuration development</w:t>
      </w:r>
    </w:p>
    <w:p w14:paraId="2C17B522" w14:textId="19E777CE" w:rsidR="00CB4921" w:rsidRPr="00135741" w:rsidRDefault="003443FD" w:rsidP="00D95A88">
      <w:pPr>
        <w:pStyle w:val="ListParagraph"/>
        <w:numPr>
          <w:ilvl w:val="0"/>
          <w:numId w:val="17"/>
        </w:numPr>
        <w:rPr>
          <w:iCs/>
        </w:rPr>
      </w:pPr>
      <w:r>
        <w:t>Bugs fixing</w:t>
      </w:r>
    </w:p>
    <w:p w14:paraId="5FEBE97C" w14:textId="1FA4A93C" w:rsidR="00135741" w:rsidRPr="00135741" w:rsidRDefault="00135741" w:rsidP="00D95A88">
      <w:pPr>
        <w:pStyle w:val="ListParagraph"/>
        <w:numPr>
          <w:ilvl w:val="0"/>
          <w:numId w:val="17"/>
        </w:numPr>
        <w:rPr>
          <w:iCs/>
        </w:rPr>
      </w:pPr>
      <w:r>
        <w:t>UI improvements</w:t>
      </w:r>
    </w:p>
    <w:p w14:paraId="0AFD2749" w14:textId="7AF30749" w:rsidR="00135741" w:rsidRPr="00480246" w:rsidRDefault="00480246" w:rsidP="00D95A88">
      <w:pPr>
        <w:pStyle w:val="ListParagraph"/>
        <w:numPr>
          <w:ilvl w:val="0"/>
          <w:numId w:val="17"/>
        </w:numPr>
        <w:rPr>
          <w:iCs/>
        </w:rPr>
      </w:pPr>
      <w:r>
        <w:t>Code refactoring</w:t>
      </w:r>
    </w:p>
    <w:p w14:paraId="586B7D85" w14:textId="2C53CE7D" w:rsidR="00480246" w:rsidRPr="00D95A88" w:rsidRDefault="00480246" w:rsidP="00D95A88">
      <w:pPr>
        <w:pStyle w:val="ListParagraph"/>
        <w:numPr>
          <w:ilvl w:val="0"/>
          <w:numId w:val="17"/>
        </w:numPr>
        <w:rPr>
          <w:iCs/>
        </w:rPr>
      </w:pPr>
      <w:r>
        <w:t>Code cleaning up</w:t>
      </w:r>
    </w:p>
    <w:p w14:paraId="262555BF" w14:textId="2FFA2C00" w:rsidR="00D95A88" w:rsidRDefault="00D95A88" w:rsidP="00D95A88">
      <w:pPr>
        <w:pStyle w:val="ListParagraph"/>
        <w:numPr>
          <w:ilvl w:val="0"/>
          <w:numId w:val="17"/>
        </w:numPr>
        <w:rPr>
          <w:iCs/>
        </w:rPr>
      </w:pPr>
      <w:r>
        <w:rPr>
          <w:iCs/>
        </w:rPr>
        <w:t>Report creation</w:t>
      </w:r>
    </w:p>
    <w:p w14:paraId="2B76D2C5" w14:textId="496714ED" w:rsidR="000E3F39" w:rsidRPr="00D95A88" w:rsidRDefault="000E3F39" w:rsidP="00D95A88">
      <w:pPr>
        <w:pStyle w:val="ListParagraph"/>
        <w:numPr>
          <w:ilvl w:val="0"/>
          <w:numId w:val="17"/>
        </w:numPr>
        <w:rPr>
          <w:iCs/>
        </w:rPr>
      </w:pPr>
      <w:r>
        <w:rPr>
          <w:iCs/>
        </w:rPr>
        <w:t>Cloud research and publishing</w:t>
      </w:r>
      <w:bookmarkStart w:id="1" w:name="_GoBack"/>
      <w:bookmarkEnd w:id="1"/>
    </w:p>
    <w:p w14:paraId="53792FD5" w14:textId="2ED7EAB4" w:rsidR="00D95A88" w:rsidRPr="00A20722" w:rsidRDefault="00D95A88" w:rsidP="00D95A88">
      <w:pPr>
        <w:pStyle w:val="ListParagraph"/>
        <w:ind w:left="1440"/>
        <w:rPr>
          <w:iCs/>
        </w:rPr>
      </w:pPr>
    </w:p>
    <w:p w14:paraId="11210B3F" w14:textId="0459C2CC" w:rsidR="002A3379" w:rsidRDefault="002A3379" w:rsidP="002A3379">
      <w:pPr>
        <w:pStyle w:val="Heading2"/>
      </w:pPr>
      <w:r>
        <w:t>Risk Management</w:t>
      </w:r>
    </w:p>
    <w:p w14:paraId="16890961" w14:textId="66562F17" w:rsidR="00105C4C" w:rsidRDefault="00105C4C" w:rsidP="00105C4C">
      <w:pPr>
        <w:pStyle w:val="ListParagraph"/>
        <w:numPr>
          <w:ilvl w:val="0"/>
          <w:numId w:val="18"/>
        </w:numPr>
      </w:pPr>
      <w:r>
        <w:t xml:space="preserve">Even though I consider myself as a experienced developer, I started my project very early with plenty of time in advance to be able to finish it slowly, </w:t>
      </w:r>
      <w:r w:rsidRPr="00105C4C">
        <w:t>quietly</w:t>
      </w:r>
      <w:r w:rsidR="00427928" w:rsidRPr="00427928">
        <w:t xml:space="preserve"> </w:t>
      </w:r>
      <w:r w:rsidR="00427928">
        <w:t>without rush.</w:t>
      </w:r>
    </w:p>
    <w:p w14:paraId="0292B7B9" w14:textId="0C9DA329" w:rsidR="00A612D1" w:rsidRDefault="00933C0F" w:rsidP="00933C0F">
      <w:pPr>
        <w:pStyle w:val="ListParagraph"/>
        <w:numPr>
          <w:ilvl w:val="0"/>
          <w:numId w:val="18"/>
        </w:numPr>
      </w:pPr>
      <w:r>
        <w:t>I planned to fully finish my development 2 weeks before deadline to have more time for report</w:t>
      </w:r>
    </w:p>
    <w:p w14:paraId="69B18D1D" w14:textId="2AF39EB2" w:rsidR="00933C0F" w:rsidRDefault="00933C0F" w:rsidP="00933C0F">
      <w:pPr>
        <w:pStyle w:val="ListParagraph"/>
        <w:numPr>
          <w:ilvl w:val="0"/>
          <w:numId w:val="18"/>
        </w:numPr>
      </w:pPr>
      <w:r>
        <w:t>One student spoil his water close to my PC and I thought it is a good idea to keep your code somewhere in a cloud to have it saved in the case of disaster. For instance, hardware breakdown.</w:t>
      </w:r>
      <w:r w:rsidR="00323DDE">
        <w:t xml:space="preserve"> To prevent loosing of all code, I used </w:t>
      </w:r>
      <w:hyperlink r:id="rId13" w:history="1">
        <w:r w:rsidR="00323DDE" w:rsidRPr="00A90E84">
          <w:rPr>
            <w:rStyle w:val="Hyperlink"/>
          </w:rPr>
          <w:t>GitHub</w:t>
        </w:r>
      </w:hyperlink>
      <w:r w:rsidR="00323DDE">
        <w:t xml:space="preserve"> source control</w:t>
      </w:r>
      <w:r w:rsidR="009332E2">
        <w:t xml:space="preserve">. The </w:t>
      </w:r>
      <w:hyperlink r:id="rId14" w:history="1">
        <w:r w:rsidR="009332E2" w:rsidRPr="009332E2">
          <w:rPr>
            <w:rStyle w:val="Hyperlink"/>
          </w:rPr>
          <w:t>code and documentation</w:t>
        </w:r>
      </w:hyperlink>
      <w:r w:rsidR="009332E2">
        <w:t xml:space="preserve"> is available online.</w:t>
      </w:r>
    </w:p>
    <w:p w14:paraId="5F1BCE28" w14:textId="52F7A88C" w:rsidR="00384CC7" w:rsidRDefault="00384CC7" w:rsidP="00AC30F7">
      <w:pPr>
        <w:pStyle w:val="ListParagraph"/>
        <w:numPr>
          <w:ilvl w:val="0"/>
          <w:numId w:val="18"/>
        </w:numPr>
      </w:pPr>
      <w:r>
        <w:t xml:space="preserve">Another risk is to be able implement all possible technologies. </w:t>
      </w:r>
      <w:r w:rsidR="002C19DA">
        <w:t>For instance, I wanted to implement all code with server-side C#. However, when my development was almost done, I faced some fatal error: “HTTP Error 502.3 - Bad Gateway”</w:t>
      </w:r>
      <w:r w:rsidR="00977E6D">
        <w:t>. After a day of hitting head against a brick wall</w:t>
      </w:r>
      <w:r w:rsidR="006D22F5">
        <w:t xml:space="preserve">, I decided to </w:t>
      </w:r>
      <w:r w:rsidR="00F11EC3">
        <w:t>change technology.</w:t>
      </w:r>
      <w:r w:rsidR="00BA6508">
        <w:t xml:space="preserve"> Solution from internet did not work</w:t>
      </w:r>
      <w:r w:rsidR="00AC30F7">
        <w:t>.</w:t>
      </w:r>
      <w:r w:rsidR="00BA6508">
        <w:t xml:space="preserve"> </w:t>
      </w:r>
      <w:r w:rsidR="00AC30F7">
        <w:t>C</w:t>
      </w:r>
      <w:r w:rsidR="00922218">
        <w:t>onsequently, I rewrote</w:t>
      </w:r>
      <w:r w:rsidR="00BA6508">
        <w:t xml:space="preserve"> all business logic in </w:t>
      </w:r>
      <w:r w:rsidR="008A4D8E">
        <w:t>JavaScript</w:t>
      </w:r>
      <w:r w:rsidR="00390913">
        <w:t xml:space="preserve"> and removed redundant C# code.</w:t>
      </w:r>
      <w:r w:rsidR="00BA6508">
        <w:t xml:space="preserve"> </w:t>
      </w:r>
    </w:p>
    <w:p w14:paraId="49912CD1" w14:textId="60BA151C" w:rsidR="00D8150F" w:rsidRPr="006A5C71" w:rsidRDefault="009F291F" w:rsidP="006A5C71">
      <w:r>
        <w:t xml:space="preserve">I learnt that it is robust idea to start development ASAP, make balance </w:t>
      </w:r>
      <w:r w:rsidR="002351BF">
        <w:t xml:space="preserve">between quality and speed and leave a “dead-end” </w:t>
      </w:r>
      <w:r w:rsidR="00DA615C">
        <w:t>to consider another solution</w:t>
      </w:r>
      <w:r w:rsidR="0090365B">
        <w:t xml:space="preserve"> for a stubborn problem.</w:t>
      </w:r>
    </w:p>
    <w:p w14:paraId="6171340D" w14:textId="77777777" w:rsidR="002A3379" w:rsidRDefault="002A3379" w:rsidP="002A3379"/>
    <w:p w14:paraId="4EE6C6AA" w14:textId="77777777" w:rsidR="00471513" w:rsidRDefault="00471513" w:rsidP="00471513"/>
    <w:p w14:paraId="06604FD6" w14:textId="77777777" w:rsidR="00471513" w:rsidRDefault="00471513" w:rsidP="00471513"/>
    <w:p w14:paraId="37E383AF" w14:textId="77777777" w:rsidR="00471513" w:rsidRPr="00471513" w:rsidRDefault="00471513" w:rsidP="00471513"/>
    <w:p w14:paraId="2E3F9A3B" w14:textId="26E52180" w:rsidR="005D049D" w:rsidRDefault="005D049D" w:rsidP="005D049D">
      <w:pPr>
        <w:pStyle w:val="Heading1"/>
      </w:pPr>
      <w:r>
        <w:lastRenderedPageBreak/>
        <w:t>Requirements Management</w:t>
      </w:r>
    </w:p>
    <w:p w14:paraId="089DC5C8" w14:textId="77777777" w:rsidR="007A112E" w:rsidRDefault="00F36E0F" w:rsidP="00F36E0F">
      <w:r>
        <w:t xml:space="preserve">I based on Agile approach to collect my requirements.  </w:t>
      </w:r>
    </w:p>
    <w:p w14:paraId="3F42E5DF" w14:textId="3CE71858" w:rsidR="00F36E0F" w:rsidRDefault="0080125B" w:rsidP="00F36E0F">
      <w:r>
        <w:t>Agile is a set of principles</w:t>
      </w:r>
      <w:r w:rsidR="00FE01E5">
        <w:t xml:space="preserve"> and values that are set up by a team to create better software.</w:t>
      </w:r>
      <w:r w:rsidR="00875128">
        <w:t xml:space="preserve"> </w:t>
      </w:r>
      <w:sdt>
        <w:sdtPr>
          <w:id w:val="-188452769"/>
          <w:citation/>
        </w:sdtPr>
        <w:sdtContent>
          <w:r w:rsidR="00875128">
            <w:fldChar w:fldCharType="begin"/>
          </w:r>
          <w:r w:rsidR="00875128">
            <w:instrText xml:space="preserve"> CITATION Mar \l 5129 </w:instrText>
          </w:r>
          <w:r w:rsidR="00875128">
            <w:fldChar w:fldCharType="separate"/>
          </w:r>
          <w:r w:rsidR="00875128">
            <w:rPr>
              <w:noProof/>
            </w:rPr>
            <w:t>(Shead, n.d.)</w:t>
          </w:r>
          <w:r w:rsidR="00875128">
            <w:fldChar w:fldCharType="end"/>
          </w:r>
        </w:sdtContent>
      </w:sdt>
    </w:p>
    <w:p w14:paraId="757624BA" w14:textId="78C83DAF" w:rsidR="00985A46" w:rsidRDefault="00985A46" w:rsidP="00F36E0F">
      <w:pPr>
        <w:rPr>
          <w:lang w:val="en-US"/>
        </w:rPr>
      </w:pPr>
      <w:r>
        <w:rPr>
          <w:lang w:val="en-US"/>
        </w:rPr>
        <w:t xml:space="preserve">The best way to treat </w:t>
      </w:r>
      <w:r>
        <w:rPr>
          <w:i/>
          <w:iCs/>
          <w:lang w:val="en-US"/>
        </w:rPr>
        <w:t>U</w:t>
      </w:r>
      <w:r w:rsidRPr="00D47C48">
        <w:rPr>
          <w:i/>
          <w:iCs/>
          <w:lang w:val="en-US"/>
        </w:rPr>
        <w:t xml:space="preserve">ser </w:t>
      </w:r>
      <w:r>
        <w:rPr>
          <w:i/>
          <w:iCs/>
          <w:lang w:val="en-US"/>
        </w:rPr>
        <w:t>S</w:t>
      </w:r>
      <w:r w:rsidRPr="00D47C48">
        <w:rPr>
          <w:i/>
          <w:iCs/>
          <w:lang w:val="en-US"/>
        </w:rPr>
        <w:t>tory</w:t>
      </w:r>
      <w:r>
        <w:rPr>
          <w:i/>
          <w:iCs/>
          <w:lang w:val="en-US"/>
        </w:rPr>
        <w:t xml:space="preserve"> </w:t>
      </w:r>
      <w:r>
        <w:rPr>
          <w:lang w:val="en-US"/>
        </w:rPr>
        <w:t>as a conversation with a customer when the UX engineer gathers the information about a new System or a feature from the customer.</w:t>
      </w:r>
      <w:sdt>
        <w:sdtPr>
          <w:rPr>
            <w:lang w:val="en-US"/>
          </w:rPr>
          <w:id w:val="2118319265"/>
          <w:citation/>
        </w:sdtPr>
        <w:sdtContent>
          <w:r w:rsidR="00FC1892">
            <w:rPr>
              <w:lang w:val="en-US"/>
            </w:rPr>
            <w:fldChar w:fldCharType="begin"/>
          </w:r>
          <w:r w:rsidR="00FC1892">
            <w:instrText xml:space="preserve"> CITATION Amb \l 5129 </w:instrText>
          </w:r>
          <w:r w:rsidR="00FC1892">
            <w:rPr>
              <w:lang w:val="en-US"/>
            </w:rPr>
            <w:fldChar w:fldCharType="separate"/>
          </w:r>
          <w:r w:rsidR="00FC1892">
            <w:rPr>
              <w:noProof/>
            </w:rPr>
            <w:t xml:space="preserve"> (Scott, n.d.)</w:t>
          </w:r>
          <w:r w:rsidR="00FC1892">
            <w:rPr>
              <w:lang w:val="en-US"/>
            </w:rPr>
            <w:fldChar w:fldCharType="end"/>
          </w:r>
        </w:sdtContent>
      </w:sdt>
    </w:p>
    <w:p w14:paraId="76E7EC35" w14:textId="2CCBB310" w:rsidR="00CB3331" w:rsidRDefault="00CB3331" w:rsidP="00CB3331">
      <w:pPr>
        <w:rPr>
          <w:lang w:val="en-US"/>
        </w:rPr>
      </w:pPr>
      <w:r>
        <w:rPr>
          <w:lang w:val="en-US"/>
        </w:rPr>
        <w:t xml:space="preserve">As a part of Agile methodology, </w:t>
      </w:r>
      <w:r w:rsidRPr="00E87E1A">
        <w:rPr>
          <w:i/>
          <w:iCs/>
          <w:lang w:val="en-US"/>
        </w:rPr>
        <w:t>User Story</w:t>
      </w:r>
      <w:r>
        <w:rPr>
          <w:lang w:val="en-US"/>
        </w:rPr>
        <w:t xml:space="preserve"> technic follows Agile Principles </w:t>
      </w:r>
      <w:sdt>
        <w:sdtPr>
          <w:rPr>
            <w:lang w:val="en-US"/>
          </w:rPr>
          <w:id w:val="-845247119"/>
          <w:citation/>
        </w:sdtPr>
        <w:sdtContent>
          <w:r>
            <w:rPr>
              <w:lang w:val="en-US"/>
            </w:rPr>
            <w:fldChar w:fldCharType="begin"/>
          </w:r>
          <w:r>
            <w:rPr>
              <w:lang w:val="en-US"/>
            </w:rPr>
            <w:instrText xml:space="preserve">CITATION htt1 \l 1033 </w:instrText>
          </w:r>
          <w:r>
            <w:rPr>
              <w:lang w:val="en-US"/>
            </w:rPr>
            <w:fldChar w:fldCharType="separate"/>
          </w:r>
          <w:r>
            <w:rPr>
              <w:noProof/>
              <w:lang w:val="en-US"/>
            </w:rPr>
            <w:t>(Beck, Beedle, &amp; Arie van Bennekum, n.d.)</w:t>
          </w:r>
          <w:r>
            <w:rPr>
              <w:lang w:val="en-US"/>
            </w:rPr>
            <w:fldChar w:fldCharType="end"/>
          </w:r>
        </w:sdtContent>
      </w:sdt>
      <w:r>
        <w:rPr>
          <w:lang w:val="en-US"/>
        </w:rPr>
        <w:t xml:space="preserve"> and </w:t>
      </w:r>
      <w:r w:rsidRPr="001D7799">
        <w:rPr>
          <w:lang w:val="en-US"/>
        </w:rPr>
        <w:t>implies</w:t>
      </w:r>
      <w:r>
        <w:rPr>
          <w:lang w:val="en-US"/>
        </w:rPr>
        <w:t xml:space="preserve"> flexibility, responding to change and interactions. Consequently, in some organization, these requirements are written on sticky notes, adhered on walls to provide and </w:t>
      </w:r>
      <w:r w:rsidRPr="004C751C">
        <w:rPr>
          <w:lang w:val="en-US"/>
        </w:rPr>
        <w:t>encourage</w:t>
      </w:r>
      <w:r>
        <w:rPr>
          <w:lang w:val="en-US"/>
        </w:rPr>
        <w:t xml:space="preserve"> discussions, design and planning.  As a result, these discussions are more important that requirement statements.</w:t>
      </w:r>
      <w:sdt>
        <w:sdtPr>
          <w:rPr>
            <w:lang w:val="en-US"/>
          </w:rPr>
          <w:id w:val="1018974090"/>
          <w:citation/>
        </w:sdtPr>
        <w:sdtContent>
          <w:r>
            <w:rPr>
              <w:lang w:val="en-US"/>
            </w:rPr>
            <w:fldChar w:fldCharType="begin"/>
          </w:r>
          <w:r>
            <w:rPr>
              <w:lang w:val="en-US"/>
            </w:rPr>
            <w:instrText xml:space="preserve">CITATION mou \l 1033 </w:instrText>
          </w:r>
          <w:r>
            <w:rPr>
              <w:lang w:val="en-US"/>
            </w:rPr>
            <w:fldChar w:fldCharType="separate"/>
          </w:r>
          <w:r>
            <w:rPr>
              <w:noProof/>
              <w:lang w:val="en-US"/>
            </w:rPr>
            <w:t xml:space="preserve"> (mountaingoatsoftware, n.d.)</w:t>
          </w:r>
          <w:r>
            <w:rPr>
              <w:lang w:val="en-US"/>
            </w:rPr>
            <w:fldChar w:fldCharType="end"/>
          </w:r>
        </w:sdtContent>
      </w:sdt>
    </w:p>
    <w:p w14:paraId="57D151EF" w14:textId="33876B0D" w:rsidR="005C377C" w:rsidRDefault="00896088" w:rsidP="005C377C">
      <w:r>
        <w:t>I thought about this software for quite a lot time, because I used a couple of similar application and learnt about their benefits and flaws.</w:t>
      </w:r>
      <w:r w:rsidR="00653A98">
        <w:t xml:space="preserve"> For instance, if you do not separate your words to lists, your memory game will be too long. From my experience more than 15 minutes it is too long</w:t>
      </w:r>
      <w:r w:rsidR="009A4472">
        <w:t xml:space="preserve">, consequently, words should be separated to independent lists about 100 records length. </w:t>
      </w:r>
      <w:r w:rsidR="00D9048A">
        <w:t>Moreover, I keep records in database instead of local file in client’s device. That is beneficial in the case the device, lost, broken of local file is corrupted.</w:t>
      </w:r>
    </w:p>
    <w:tbl>
      <w:tblPr>
        <w:tblStyle w:val="GridTable4-Accent1"/>
        <w:tblpPr w:leftFromText="180" w:rightFromText="180" w:vertAnchor="page" w:horzAnchor="margin" w:tblpXSpec="center" w:tblpY="9391"/>
        <w:tblW w:w="10632" w:type="dxa"/>
        <w:tblLook w:val="04A0" w:firstRow="1" w:lastRow="0" w:firstColumn="1" w:lastColumn="0" w:noHBand="0" w:noVBand="1"/>
      </w:tblPr>
      <w:tblGrid>
        <w:gridCol w:w="1135"/>
        <w:gridCol w:w="4394"/>
        <w:gridCol w:w="5103"/>
      </w:tblGrid>
      <w:tr w:rsidR="005E4566" w14:paraId="55C5A717" w14:textId="77777777" w:rsidTr="00140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6853397C" w14:textId="77777777" w:rsidR="005E4566" w:rsidRPr="00D90299" w:rsidRDefault="005E4566" w:rsidP="00140AC6">
            <w:pPr>
              <w:rPr>
                <w:lang w:val="en-US"/>
              </w:rPr>
            </w:pPr>
            <w:r>
              <w:rPr>
                <w:lang w:val="en-US"/>
              </w:rPr>
              <w:t>Actor</w:t>
            </w:r>
          </w:p>
        </w:tc>
        <w:tc>
          <w:tcPr>
            <w:tcW w:w="4394" w:type="dxa"/>
          </w:tcPr>
          <w:p w14:paraId="5BD148E6" w14:textId="77777777" w:rsidR="005E4566" w:rsidRPr="00AC6617" w:rsidRDefault="005E4566" w:rsidP="00140AC6">
            <w:pPr>
              <w:cnfStyle w:val="100000000000" w:firstRow="1" w:lastRow="0" w:firstColumn="0" w:lastColumn="0" w:oddVBand="0" w:evenVBand="0" w:oddHBand="0" w:evenHBand="0" w:firstRowFirstColumn="0" w:firstRowLastColumn="0" w:lastRowFirstColumn="0" w:lastRowLastColumn="0"/>
              <w:rPr>
                <w:lang w:val="en-US"/>
              </w:rPr>
            </w:pPr>
            <w:r>
              <w:rPr>
                <w:lang w:val="en-US"/>
              </w:rPr>
              <w:t>Wants</w:t>
            </w:r>
          </w:p>
        </w:tc>
        <w:tc>
          <w:tcPr>
            <w:tcW w:w="5103" w:type="dxa"/>
          </w:tcPr>
          <w:p w14:paraId="06E68D41" w14:textId="77777777" w:rsidR="005E4566" w:rsidRPr="00AC6617" w:rsidRDefault="005E4566" w:rsidP="00140AC6">
            <w:pPr>
              <w:cnfStyle w:val="100000000000" w:firstRow="1" w:lastRow="0" w:firstColumn="0" w:lastColumn="0" w:oddVBand="0" w:evenVBand="0" w:oddHBand="0" w:evenHBand="0" w:firstRowFirstColumn="0" w:firstRowLastColumn="0" w:lastRowFirstColumn="0" w:lastRowLastColumn="0"/>
              <w:rPr>
                <w:lang w:val="en-US"/>
              </w:rPr>
            </w:pPr>
            <w:r>
              <w:rPr>
                <w:lang w:val="en-US"/>
              </w:rPr>
              <w:t>Reason</w:t>
            </w:r>
          </w:p>
        </w:tc>
      </w:tr>
      <w:tr w:rsidR="005E4566" w:rsidRPr="00355991" w14:paraId="1B61C5B8"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AA80B34" w14:textId="77777777" w:rsidR="005E4566" w:rsidRPr="00DA27A0" w:rsidRDefault="005E4566" w:rsidP="00140AC6">
            <w:pPr>
              <w:rPr>
                <w:lang w:val="en-US"/>
              </w:rPr>
            </w:pPr>
            <w:r>
              <w:rPr>
                <w:lang w:val="en-US"/>
              </w:rPr>
              <w:t>user</w:t>
            </w:r>
          </w:p>
        </w:tc>
        <w:tc>
          <w:tcPr>
            <w:tcW w:w="4394" w:type="dxa"/>
          </w:tcPr>
          <w:p w14:paraId="3BC2884E" w14:textId="77777777" w:rsidR="005E4566" w:rsidRPr="008C5A38"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Play memorization game</w:t>
            </w:r>
          </w:p>
        </w:tc>
        <w:tc>
          <w:tcPr>
            <w:tcW w:w="5103" w:type="dxa"/>
          </w:tcPr>
          <w:p w14:paraId="30F3FDF1" w14:textId="77777777" w:rsidR="005E4566" w:rsidRPr="008C5A38"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learn foreign words</w:t>
            </w:r>
          </w:p>
        </w:tc>
      </w:tr>
      <w:tr w:rsidR="005E4566" w:rsidRPr="003A5DD9" w14:paraId="43593CFA" w14:textId="77777777" w:rsidTr="00140AC6">
        <w:trPr>
          <w:trHeight w:val="280"/>
        </w:trPr>
        <w:tc>
          <w:tcPr>
            <w:cnfStyle w:val="001000000000" w:firstRow="0" w:lastRow="0" w:firstColumn="1" w:lastColumn="0" w:oddVBand="0" w:evenVBand="0" w:oddHBand="0" w:evenHBand="0" w:firstRowFirstColumn="0" w:firstRowLastColumn="0" w:lastRowFirstColumn="0" w:lastRowLastColumn="0"/>
            <w:tcW w:w="1135" w:type="dxa"/>
          </w:tcPr>
          <w:p w14:paraId="10EADC0B" w14:textId="77777777" w:rsidR="005E4566" w:rsidRDefault="005E4566" w:rsidP="00140AC6">
            <w:r>
              <w:rPr>
                <w:lang w:val="en-US"/>
              </w:rPr>
              <w:t>user</w:t>
            </w:r>
          </w:p>
        </w:tc>
        <w:tc>
          <w:tcPr>
            <w:tcW w:w="4394" w:type="dxa"/>
          </w:tcPr>
          <w:p w14:paraId="1D084E51" w14:textId="77777777" w:rsidR="005E4566" w:rsidRPr="00D72A28"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Create list of words and translations</w:t>
            </w:r>
          </w:p>
        </w:tc>
        <w:tc>
          <w:tcPr>
            <w:tcW w:w="5103" w:type="dxa"/>
          </w:tcPr>
          <w:p w14:paraId="62B1355E" w14:textId="77777777" w:rsidR="005E4566" w:rsidRPr="00D72A28"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In order I can memorize foreign words</w:t>
            </w:r>
          </w:p>
        </w:tc>
      </w:tr>
      <w:tr w:rsidR="005E4566" w:rsidRPr="003A5DD9" w14:paraId="7981B349"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18516E4" w14:textId="77777777" w:rsidR="005E4566" w:rsidRDefault="005E4566" w:rsidP="00140AC6">
            <w:r>
              <w:rPr>
                <w:lang w:val="en-US"/>
              </w:rPr>
              <w:t>user</w:t>
            </w:r>
          </w:p>
        </w:tc>
        <w:tc>
          <w:tcPr>
            <w:tcW w:w="4394" w:type="dxa"/>
          </w:tcPr>
          <w:p w14:paraId="79CBFB05" w14:textId="77777777" w:rsidR="005E4566" w:rsidRPr="00D03D5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View the list of words and translations</w:t>
            </w:r>
          </w:p>
        </w:tc>
        <w:tc>
          <w:tcPr>
            <w:tcW w:w="5103" w:type="dxa"/>
          </w:tcPr>
          <w:p w14:paraId="2169F8FD" w14:textId="77777777" w:rsidR="005E4566" w:rsidRPr="00B2256D"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how many words in the list</w:t>
            </w:r>
          </w:p>
        </w:tc>
      </w:tr>
      <w:tr w:rsidR="005E4566" w:rsidRPr="00355991" w14:paraId="4C0C5ED7"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7FC7EC41" w14:textId="77777777" w:rsidR="005E4566" w:rsidRDefault="005E4566" w:rsidP="00140AC6">
            <w:r>
              <w:rPr>
                <w:lang w:val="en-US"/>
              </w:rPr>
              <w:t>user</w:t>
            </w:r>
          </w:p>
        </w:tc>
        <w:tc>
          <w:tcPr>
            <w:tcW w:w="4394" w:type="dxa"/>
          </w:tcPr>
          <w:p w14:paraId="33BF79D1" w14:textId="77777777" w:rsidR="005E4566" w:rsidRPr="00F23D5A"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Add and remove words and translations to and from the list</w:t>
            </w:r>
          </w:p>
        </w:tc>
        <w:tc>
          <w:tcPr>
            <w:tcW w:w="5103" w:type="dxa"/>
          </w:tcPr>
          <w:p w14:paraId="53B118AC" w14:textId="77777777" w:rsidR="005E4566" w:rsidRPr="00F23D5A"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allow the game</w:t>
            </w:r>
          </w:p>
        </w:tc>
      </w:tr>
      <w:tr w:rsidR="005E4566" w:rsidRPr="003A5DD9" w14:paraId="6A7B008F"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19F4E93" w14:textId="77777777" w:rsidR="005E4566" w:rsidRDefault="005E4566" w:rsidP="00140AC6">
            <w:pPr>
              <w:rPr>
                <w:lang w:val="en-US"/>
              </w:rPr>
            </w:pPr>
            <w:r>
              <w:rPr>
                <w:lang w:val="en-US"/>
              </w:rPr>
              <w:t>User</w:t>
            </w:r>
          </w:p>
        </w:tc>
        <w:tc>
          <w:tcPr>
            <w:tcW w:w="4394" w:type="dxa"/>
          </w:tcPr>
          <w:p w14:paraId="27962988"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Navigate between created list</w:t>
            </w:r>
          </w:p>
        </w:tc>
        <w:tc>
          <w:tcPr>
            <w:tcW w:w="5103" w:type="dxa"/>
          </w:tcPr>
          <w:p w14:paraId="46C40EDD"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all lists, add words to different lists, initiate the game with particular list</w:t>
            </w:r>
          </w:p>
        </w:tc>
      </w:tr>
      <w:tr w:rsidR="005E4566" w:rsidRPr="003A5DD9" w14:paraId="35C1711C"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0BD16AB5" w14:textId="77777777" w:rsidR="005E4566" w:rsidRDefault="005E4566" w:rsidP="00140AC6">
            <w:r>
              <w:rPr>
                <w:lang w:val="en-US"/>
              </w:rPr>
              <w:t>user</w:t>
            </w:r>
          </w:p>
        </w:tc>
        <w:tc>
          <w:tcPr>
            <w:tcW w:w="4394" w:type="dxa"/>
          </w:tcPr>
          <w:p w14:paraId="7BF765C9" w14:textId="77777777" w:rsidR="005E4566" w:rsidRPr="00336CAF"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the number of words in the top of list</w:t>
            </w:r>
          </w:p>
        </w:tc>
        <w:tc>
          <w:tcPr>
            <w:tcW w:w="5103" w:type="dxa"/>
          </w:tcPr>
          <w:p w14:paraId="5D08CD86" w14:textId="77777777" w:rsidR="005E4566" w:rsidRPr="00A94EC1"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help me keep the list short</w:t>
            </w:r>
          </w:p>
        </w:tc>
      </w:tr>
      <w:tr w:rsidR="005E4566" w:rsidRPr="003A5DD9" w14:paraId="4F6C0483"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91D1A6F" w14:textId="77777777" w:rsidR="005E4566" w:rsidRDefault="005E4566" w:rsidP="00140AC6">
            <w:pPr>
              <w:rPr>
                <w:lang w:val="en-US"/>
              </w:rPr>
            </w:pPr>
            <w:r>
              <w:rPr>
                <w:lang w:val="en-US"/>
              </w:rPr>
              <w:t>user</w:t>
            </w:r>
          </w:p>
        </w:tc>
        <w:tc>
          <w:tcPr>
            <w:tcW w:w="4394" w:type="dxa"/>
          </w:tcPr>
          <w:p w14:paraId="4C8BF74E"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Change game direction settings (from Russian to English or from English to Russian)</w:t>
            </w:r>
          </w:p>
        </w:tc>
        <w:tc>
          <w:tcPr>
            <w:tcW w:w="5103" w:type="dxa"/>
          </w:tcPr>
          <w:p w14:paraId="309B4327" w14:textId="77777777" w:rsidR="005E4566" w:rsidRPr="00B2256D"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From native to foreign will improve my speaking, from foreign to native improves my reading.</w:t>
            </w:r>
          </w:p>
        </w:tc>
      </w:tr>
      <w:tr w:rsidR="005E4566" w:rsidRPr="003A5DD9" w14:paraId="32B7DD10"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7DF5EB28" w14:textId="77777777" w:rsidR="005E4566" w:rsidRDefault="005E4566" w:rsidP="00140AC6">
            <w:pPr>
              <w:rPr>
                <w:lang w:val="en-US"/>
              </w:rPr>
            </w:pPr>
            <w:r>
              <w:rPr>
                <w:lang w:val="en-US"/>
              </w:rPr>
              <w:t>user</w:t>
            </w:r>
          </w:p>
        </w:tc>
        <w:tc>
          <w:tcPr>
            <w:tcW w:w="4394" w:type="dxa"/>
          </w:tcPr>
          <w:p w14:paraId="5E4B4801"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a word along with 3 translation and to choose the correct one</w:t>
            </w:r>
          </w:p>
        </w:tc>
        <w:tc>
          <w:tcPr>
            <w:tcW w:w="5103" w:type="dxa"/>
          </w:tcPr>
          <w:p w14:paraId="09162C8D"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test my knowledge and memory</w:t>
            </w:r>
          </w:p>
        </w:tc>
      </w:tr>
      <w:tr w:rsidR="005E4566" w:rsidRPr="003A5DD9" w14:paraId="7AE885B7"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2A87F5C" w14:textId="77777777" w:rsidR="005E4566" w:rsidRDefault="005E4566" w:rsidP="00140AC6">
            <w:pPr>
              <w:rPr>
                <w:lang w:val="en-US"/>
              </w:rPr>
            </w:pPr>
            <w:r>
              <w:rPr>
                <w:lang w:val="en-US"/>
              </w:rPr>
              <w:t>User</w:t>
            </w:r>
          </w:p>
        </w:tc>
        <w:tc>
          <w:tcPr>
            <w:tcW w:w="4394" w:type="dxa"/>
          </w:tcPr>
          <w:p w14:paraId="252AD061"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correct”</w:t>
            </w:r>
          </w:p>
        </w:tc>
        <w:tc>
          <w:tcPr>
            <w:tcW w:w="5103" w:type="dxa"/>
          </w:tcPr>
          <w:p w14:paraId="7688D88D"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have indication that user is right</w:t>
            </w:r>
          </w:p>
        </w:tc>
      </w:tr>
      <w:tr w:rsidR="005E4566" w:rsidRPr="003A5DD9" w14:paraId="491D9388"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455EBE48" w14:textId="77777777" w:rsidR="005E4566" w:rsidRDefault="005E4566" w:rsidP="00140AC6">
            <w:pPr>
              <w:rPr>
                <w:lang w:val="en-US"/>
              </w:rPr>
            </w:pPr>
            <w:r>
              <w:rPr>
                <w:lang w:val="en-US"/>
              </w:rPr>
              <w:t>User</w:t>
            </w:r>
          </w:p>
        </w:tc>
        <w:tc>
          <w:tcPr>
            <w:tcW w:w="4394" w:type="dxa"/>
          </w:tcPr>
          <w:p w14:paraId="5EB6B349"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label “wrong”</w:t>
            </w:r>
          </w:p>
        </w:tc>
        <w:tc>
          <w:tcPr>
            <w:tcW w:w="5103" w:type="dxa"/>
          </w:tcPr>
          <w:p w14:paraId="2208DD46"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have indication that user is wrong</w:t>
            </w:r>
          </w:p>
        </w:tc>
      </w:tr>
      <w:tr w:rsidR="005E4566" w:rsidRPr="003A5DD9" w14:paraId="7950E54C"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0EB19EBA" w14:textId="77777777" w:rsidR="005E4566" w:rsidRDefault="005E4566" w:rsidP="00140AC6">
            <w:pPr>
              <w:rPr>
                <w:lang w:val="en-US"/>
              </w:rPr>
            </w:pPr>
            <w:r>
              <w:rPr>
                <w:lang w:val="en-US"/>
              </w:rPr>
              <w:t>User</w:t>
            </w:r>
          </w:p>
        </w:tc>
        <w:tc>
          <w:tcPr>
            <w:tcW w:w="4394" w:type="dxa"/>
          </w:tcPr>
          <w:p w14:paraId="4F2302A3"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with indication how many words are left</w:t>
            </w:r>
          </w:p>
        </w:tc>
        <w:tc>
          <w:tcPr>
            <w:tcW w:w="5103" w:type="dxa"/>
          </w:tcPr>
          <w:p w14:paraId="0D29027B"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approximately how long he needs to play to finish the game</w:t>
            </w:r>
          </w:p>
        </w:tc>
      </w:tr>
      <w:tr w:rsidR="005E4566" w:rsidRPr="003A5DD9" w14:paraId="4E332E30"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2F7992CA" w14:textId="77777777" w:rsidR="005E4566" w:rsidRDefault="005E4566" w:rsidP="00140AC6">
            <w:pPr>
              <w:rPr>
                <w:lang w:val="en-US"/>
              </w:rPr>
            </w:pPr>
            <w:r>
              <w:rPr>
                <w:lang w:val="en-US"/>
              </w:rPr>
              <w:t>User</w:t>
            </w:r>
          </w:p>
        </w:tc>
        <w:tc>
          <w:tcPr>
            <w:tcW w:w="4394" w:type="dxa"/>
          </w:tcPr>
          <w:p w14:paraId="660124B9"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the best score/record</w:t>
            </w:r>
          </w:p>
        </w:tc>
        <w:tc>
          <w:tcPr>
            <w:tcW w:w="5103" w:type="dxa"/>
          </w:tcPr>
          <w:p w14:paraId="54EAC923"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aspire for improvements</w:t>
            </w:r>
          </w:p>
        </w:tc>
      </w:tr>
    </w:tbl>
    <w:p w14:paraId="6D22AF3B" w14:textId="77777777" w:rsidR="005E4566" w:rsidRDefault="005E4566" w:rsidP="005C377C"/>
    <w:p w14:paraId="1D5A2842" w14:textId="1A839337" w:rsidR="003C7766" w:rsidRDefault="003C7766" w:rsidP="005C377C">
      <w:r>
        <w:t xml:space="preserve">I used </w:t>
      </w:r>
      <w:r w:rsidR="004C5BE4">
        <w:t>two</w:t>
      </w:r>
      <w:r>
        <w:t xml:space="preserve"> approaches to gather requirements:</w:t>
      </w:r>
    </w:p>
    <w:p w14:paraId="63F873D2" w14:textId="399A5E70" w:rsidR="007F5A92" w:rsidRDefault="007F5A92" w:rsidP="003D5424">
      <w:pPr>
        <w:pStyle w:val="ListParagraph"/>
        <w:numPr>
          <w:ilvl w:val="0"/>
          <w:numId w:val="19"/>
        </w:numPr>
      </w:pPr>
      <w:r>
        <w:t>User story</w:t>
      </w:r>
      <w:r w:rsidR="0093556F">
        <w:t xml:space="preserve"> </w:t>
      </w:r>
      <w:sdt>
        <w:sdtPr>
          <w:id w:val="942499307"/>
          <w:citation/>
        </w:sdtPr>
        <w:sdtContent>
          <w:r w:rsidR="0093556F">
            <w:fldChar w:fldCharType="begin"/>
          </w:r>
          <w:r w:rsidR="00D23645">
            <w:instrText xml:space="preserve">CITATION htt2 \l 5129 </w:instrText>
          </w:r>
          <w:r w:rsidR="0093556F">
            <w:fldChar w:fldCharType="separate"/>
          </w:r>
          <w:r w:rsidR="00D23645">
            <w:rPr>
              <w:noProof/>
            </w:rPr>
            <w:t>(Vatoz Atozdevelopment, n.d.)</w:t>
          </w:r>
          <w:r w:rsidR="0093556F">
            <w:fldChar w:fldCharType="end"/>
          </w:r>
        </w:sdtContent>
      </w:sdt>
    </w:p>
    <w:p w14:paraId="7225C12E" w14:textId="46F18B3C" w:rsidR="007A112E" w:rsidRDefault="007A112E" w:rsidP="007A112E"/>
    <w:p w14:paraId="3B7747A7" w14:textId="77777777" w:rsidR="007A112E" w:rsidRDefault="007A112E" w:rsidP="007A112E"/>
    <w:p w14:paraId="48724572" w14:textId="77777777" w:rsidR="005E4566" w:rsidRDefault="005E4566" w:rsidP="005E4566"/>
    <w:p w14:paraId="602AB71D" w14:textId="24DDEF52" w:rsidR="003C7766" w:rsidRDefault="00DF74B4" w:rsidP="00DF74B4">
      <w:pPr>
        <w:pStyle w:val="ListParagraph"/>
        <w:numPr>
          <w:ilvl w:val="0"/>
          <w:numId w:val="19"/>
        </w:numPr>
      </w:pPr>
      <w:r>
        <w:lastRenderedPageBreak/>
        <w:t>Use case</w:t>
      </w:r>
      <w:r w:rsidR="00B22960" w:rsidRPr="00FD5607">
        <w:t xml:space="preserve"> (</w:t>
      </w:r>
      <w:r w:rsidR="00B22960">
        <w:t>created by MS Visio)</w:t>
      </w:r>
    </w:p>
    <w:p w14:paraId="7132DD3A" w14:textId="77777777" w:rsidR="000C0F11" w:rsidRDefault="000C0F11" w:rsidP="000C0F11"/>
    <w:p w14:paraId="17753858" w14:textId="03E593CD" w:rsidR="006E71FF" w:rsidRPr="00DE3471" w:rsidRDefault="006E71FF" w:rsidP="00DE3471">
      <w:pPr>
        <w:rPr>
          <w:lang w:val="en-US"/>
        </w:rPr>
      </w:pPr>
      <w:r w:rsidRPr="00DE3471">
        <w:rPr>
          <w:lang w:val="en-US"/>
        </w:rPr>
        <w:t xml:space="preserve">A Use Case is an approach in System Engineering to recognize, clarify and structure system requirements. </w:t>
      </w:r>
      <w:sdt>
        <w:sdtPr>
          <w:rPr>
            <w:lang w:val="en-US"/>
          </w:rPr>
          <w:id w:val="-1910917442"/>
          <w:citation/>
        </w:sdtPr>
        <w:sdtContent>
          <w:r w:rsidRPr="00DE3471">
            <w:rPr>
              <w:lang w:val="en-US"/>
            </w:rPr>
            <w:fldChar w:fldCharType="begin"/>
          </w:r>
          <w:r w:rsidRPr="00DE3471">
            <w:rPr>
              <w:lang w:val="en-US"/>
            </w:rPr>
            <w:instrText xml:space="preserve">CITATION Placeholder1 \l 1033 </w:instrText>
          </w:r>
          <w:r w:rsidRPr="00DE3471">
            <w:rPr>
              <w:lang w:val="en-US"/>
            </w:rPr>
            <w:fldChar w:fldCharType="separate"/>
          </w:r>
          <w:r w:rsidRPr="00DE3471">
            <w:rPr>
              <w:noProof/>
              <w:lang w:val="en-US"/>
            </w:rPr>
            <w:t>(Rouse, n.d.)</w:t>
          </w:r>
          <w:r w:rsidRPr="00DE3471">
            <w:rPr>
              <w:lang w:val="en-US"/>
            </w:rPr>
            <w:fldChar w:fldCharType="end"/>
          </w:r>
        </w:sdtContent>
      </w:sdt>
      <w:r w:rsidRPr="00DE3471">
        <w:rPr>
          <w:lang w:val="en-US"/>
        </w:rPr>
        <w:t>. As a final product, it is a written or graphical description of user’s actions while working with a software. Every use case represents a sequence of a single step that starts with user’s goal and ends with the goal’s achievement.</w:t>
      </w:r>
      <w:sdt>
        <w:sdtPr>
          <w:rPr>
            <w:lang w:val="en-US"/>
          </w:rPr>
          <w:id w:val="-1468193996"/>
          <w:citation/>
        </w:sdtPr>
        <w:sdtContent>
          <w:r w:rsidRPr="00DE3471">
            <w:rPr>
              <w:lang w:val="en-US"/>
            </w:rPr>
            <w:fldChar w:fldCharType="begin"/>
          </w:r>
          <w:r w:rsidRPr="00DE3471">
            <w:rPr>
              <w:lang w:val="en-US"/>
            </w:rPr>
            <w:instrText xml:space="preserve">CITATION Placeholder2 \l 1033 </w:instrText>
          </w:r>
          <w:r w:rsidRPr="00DE3471">
            <w:rPr>
              <w:lang w:val="en-US"/>
            </w:rPr>
            <w:fldChar w:fldCharType="separate"/>
          </w:r>
          <w:r w:rsidRPr="00DE3471">
            <w:rPr>
              <w:noProof/>
              <w:lang w:val="en-US"/>
            </w:rPr>
            <w:t xml:space="preserve"> (usability, n.d.)</w:t>
          </w:r>
          <w:r w:rsidRPr="00DE3471">
            <w:rPr>
              <w:lang w:val="en-US"/>
            </w:rPr>
            <w:fldChar w:fldCharType="end"/>
          </w:r>
        </w:sdtContent>
      </w:sdt>
      <w:r w:rsidRPr="00DE3471">
        <w:rPr>
          <w:lang w:val="en-US"/>
        </w:rPr>
        <w:t>.</w:t>
      </w:r>
    </w:p>
    <w:p w14:paraId="1A9EE7B2" w14:textId="77777777" w:rsidR="006E71FF" w:rsidRDefault="006E71FF" w:rsidP="006E71FF"/>
    <w:p w14:paraId="69E8D1EC" w14:textId="6FAF4ADF" w:rsidR="0099791D" w:rsidRDefault="00060786" w:rsidP="00060786">
      <w:r>
        <w:object w:dxaOrig="13171" w:dyaOrig="8941" w14:anchorId="0AB8CF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6pt" o:ole="">
            <v:imagedata r:id="rId15" o:title=""/>
          </v:shape>
          <o:OLEObject Type="Embed" ProgID="Visio.Drawing.15" ShapeID="_x0000_i1025" DrawAspect="Content" ObjectID="_1602679145" r:id="rId16"/>
        </w:object>
      </w:r>
    </w:p>
    <w:p w14:paraId="2108DD9D" w14:textId="32DDF169" w:rsidR="0099791D" w:rsidRDefault="00F22445" w:rsidP="007F5A92">
      <w:r>
        <w:object w:dxaOrig="10621" w:dyaOrig="6796" w14:anchorId="792A7FD8">
          <v:shape id="_x0000_i1026" type="#_x0000_t75" style="width:450.75pt;height:288.75pt" o:ole="">
            <v:imagedata r:id="rId17" o:title=""/>
          </v:shape>
          <o:OLEObject Type="Embed" ProgID="Visio.Drawing.15" ShapeID="_x0000_i1026" DrawAspect="Content" ObjectID="_1602679146" r:id="rId18"/>
        </w:object>
      </w:r>
    </w:p>
    <w:p w14:paraId="078319D9" w14:textId="77777777" w:rsidR="00796D7A" w:rsidRDefault="00796D7A" w:rsidP="007F5A92"/>
    <w:p w14:paraId="75D5208B" w14:textId="6FA4A2F2" w:rsidR="002E7643" w:rsidRDefault="00675A4F" w:rsidP="007F5A92">
      <w:r>
        <w:object w:dxaOrig="9045" w:dyaOrig="4411" w14:anchorId="0AC0B30D">
          <v:shape id="_x0000_i1027" type="#_x0000_t75" style="width:452.25pt;height:220.5pt" o:ole="">
            <v:imagedata r:id="rId19" o:title=""/>
          </v:shape>
          <o:OLEObject Type="Embed" ProgID="Visio.Drawing.15" ShapeID="_x0000_i1027" DrawAspect="Content" ObjectID="_1602679147" r:id="rId20"/>
        </w:object>
      </w:r>
    </w:p>
    <w:p w14:paraId="0C8A6E89" w14:textId="7F285959" w:rsidR="00106B97" w:rsidRDefault="001A10D7" w:rsidP="0037790B">
      <w:r>
        <w:object w:dxaOrig="15781" w:dyaOrig="13081" w14:anchorId="2149C995">
          <v:shape id="_x0000_i1028" type="#_x0000_t75" style="width:450.75pt;height:373.5pt" o:ole="">
            <v:imagedata r:id="rId21" o:title=""/>
          </v:shape>
          <o:OLEObject Type="Embed" ProgID="Visio.Drawing.15" ShapeID="_x0000_i1028" DrawAspect="Content" ObjectID="_1602679148" r:id="rId22"/>
        </w:object>
      </w:r>
    </w:p>
    <w:p w14:paraId="1F88B3E0" w14:textId="1E82F557" w:rsidR="00C06B04" w:rsidRDefault="00C06B04" w:rsidP="00C06B04">
      <w:pPr>
        <w:pStyle w:val="Heading1"/>
      </w:pPr>
      <w:r>
        <w:lastRenderedPageBreak/>
        <w:t>User Experience Design (UX)</w:t>
      </w:r>
    </w:p>
    <w:p w14:paraId="2CC63C66" w14:textId="17F1D64D" w:rsidR="004C330A" w:rsidRDefault="004C330A" w:rsidP="004C330A">
      <w:pPr>
        <w:pStyle w:val="Heading2"/>
        <w:rPr>
          <w:lang w:val="en-US"/>
        </w:rPr>
      </w:pPr>
      <w:r>
        <w:rPr>
          <w:lang w:val="en-US"/>
        </w:rPr>
        <w:t>Definition</w:t>
      </w:r>
    </w:p>
    <w:p w14:paraId="1ED5FE92" w14:textId="47C35CA7" w:rsidR="00313C85" w:rsidRDefault="00A25F88" w:rsidP="00313C85">
      <w:r>
        <w:rPr>
          <w:lang w:val="en-US"/>
        </w:rPr>
        <w:t xml:space="preserve">UX (User Experience) </w:t>
      </w:r>
      <w:r w:rsidRPr="00D05F56">
        <w:rPr>
          <w:lang w:val="en-US"/>
        </w:rPr>
        <w:t xml:space="preserve">is the process of </w:t>
      </w:r>
      <w:r>
        <w:rPr>
          <w:lang w:val="en-US"/>
        </w:rPr>
        <w:t>improvement</w:t>
      </w:r>
      <w:r w:rsidRPr="00D05F56">
        <w:rPr>
          <w:lang w:val="en-US"/>
        </w:rPr>
        <w:t xml:space="preserve"> user satisfaction</w:t>
      </w:r>
      <w:r>
        <w:rPr>
          <w:lang w:val="en-US"/>
        </w:rPr>
        <w:t xml:space="preserve"> of usage of a software product by </w:t>
      </w:r>
      <w:r w:rsidRPr="00321F11">
        <w:rPr>
          <w:lang w:val="en-US"/>
        </w:rPr>
        <w:t>boost</w:t>
      </w:r>
      <w:r>
        <w:rPr>
          <w:lang w:val="en-US"/>
        </w:rPr>
        <w:t xml:space="preserve">ing of usability, accessibility and </w:t>
      </w:r>
      <w:r w:rsidRPr="00321F11">
        <w:rPr>
          <w:lang w:val="en-US"/>
        </w:rPr>
        <w:t>enjoyment</w:t>
      </w:r>
      <w:r>
        <w:rPr>
          <w:lang w:val="en-US"/>
        </w:rPr>
        <w:t xml:space="preserve"> that provides </w:t>
      </w:r>
      <w:r w:rsidRPr="00D05F56">
        <w:rPr>
          <w:lang w:val="en-US"/>
        </w:rPr>
        <w:t>the interaction with the product</w:t>
      </w:r>
      <w:r>
        <w:rPr>
          <w:lang w:val="en-US"/>
        </w:rPr>
        <w:t>.</w:t>
      </w:r>
      <w:sdt>
        <w:sdtPr>
          <w:rPr>
            <w:lang w:val="en-US"/>
          </w:rPr>
          <w:id w:val="-2120743623"/>
          <w:citation/>
        </w:sdtPr>
        <w:sdtContent>
          <w:r>
            <w:rPr>
              <w:lang w:val="en-US"/>
            </w:rPr>
            <w:fldChar w:fldCharType="begin"/>
          </w:r>
          <w:r>
            <w:rPr>
              <w:lang w:val="en-US"/>
            </w:rPr>
            <w:instrText xml:space="preserve">CITATION Placeholder3 \l 1033 </w:instrText>
          </w:r>
          <w:r>
            <w:rPr>
              <w:lang w:val="en-US"/>
            </w:rPr>
            <w:fldChar w:fldCharType="separate"/>
          </w:r>
          <w:r>
            <w:rPr>
              <w:noProof/>
              <w:lang w:val="en-US"/>
            </w:rPr>
            <w:t xml:space="preserve"> (Wikipedia, n.d.)</w:t>
          </w:r>
          <w:r>
            <w:rPr>
              <w:lang w:val="en-US"/>
            </w:rPr>
            <w:fldChar w:fldCharType="end"/>
          </w:r>
        </w:sdtContent>
      </w:sdt>
      <w:r>
        <w:rPr>
          <w:lang w:val="en-US"/>
        </w:rPr>
        <w:t xml:space="preserve"> As a result, eventually facilitates to increase the number of customers of a software product.</w:t>
      </w:r>
      <w:r w:rsidR="000126B1" w:rsidRPr="00D66E48">
        <w:rPr>
          <w:highlight w:val="yellow"/>
        </w:rPr>
        <w:br/>
      </w:r>
    </w:p>
    <w:p w14:paraId="7AC47E33" w14:textId="2DBF4C11" w:rsidR="000126B1" w:rsidRDefault="004F3FC2" w:rsidP="00835974">
      <w:pPr>
        <w:pStyle w:val="Heading2"/>
      </w:pPr>
      <w:r>
        <w:t>Why UX is so important?</w:t>
      </w:r>
    </w:p>
    <w:p w14:paraId="28BCB6BA" w14:textId="77777777" w:rsidR="00313C85" w:rsidRDefault="00313C85" w:rsidP="00313C85">
      <w:pPr>
        <w:pStyle w:val="Heading3"/>
        <w:rPr>
          <w:lang w:val="en-US"/>
        </w:rPr>
      </w:pPr>
      <w:r>
        <w:rPr>
          <w:lang w:val="en-US"/>
        </w:rPr>
        <w:t>High competition</w:t>
      </w:r>
    </w:p>
    <w:p w14:paraId="6ABAC174" w14:textId="77777777" w:rsidR="00313C85" w:rsidRPr="00EB4A77" w:rsidRDefault="00313C85" w:rsidP="00313C85">
      <w:pPr>
        <w:ind w:left="360"/>
        <w:rPr>
          <w:lang w:val="en-US"/>
        </w:rPr>
      </w:pPr>
      <w:r w:rsidRPr="00EB4A77">
        <w:rPr>
          <w:lang w:val="en-US"/>
        </w:rPr>
        <w:t>In XXI age of technology advance every business offers some service online, the most convenient, useful and attractive software product will take all customers – others will not survive!</w:t>
      </w:r>
      <w:r>
        <w:rPr>
          <w:lang w:val="en-US"/>
        </w:rPr>
        <w:t xml:space="preserve"> Today we have 2 kinds of businesses: with high-quality website or </w:t>
      </w:r>
      <w:r w:rsidRPr="00AB0B87">
        <w:rPr>
          <w:lang w:val="en-US"/>
        </w:rPr>
        <w:t xml:space="preserve">bankrupted </w:t>
      </w:r>
      <w:r>
        <w:rPr>
          <w:lang w:val="en-US"/>
        </w:rPr>
        <w:t>one. As an example: think will you spend your money in online shop that is definitely worse than another one?</w:t>
      </w:r>
    </w:p>
    <w:p w14:paraId="199C6EB6" w14:textId="77777777" w:rsidR="00313C85" w:rsidRDefault="00313C85" w:rsidP="00835974">
      <w:pPr>
        <w:pStyle w:val="Heading3"/>
        <w:rPr>
          <w:lang w:val="en-US"/>
        </w:rPr>
      </w:pPr>
      <w:r w:rsidRPr="00EB4A77">
        <w:rPr>
          <w:lang w:val="en-US"/>
        </w:rPr>
        <w:t>Spoiled customers</w:t>
      </w:r>
    </w:p>
    <w:p w14:paraId="2150015A" w14:textId="77777777" w:rsidR="00313C85" w:rsidRPr="00EB4A77" w:rsidRDefault="00313C85" w:rsidP="00313C85">
      <w:pPr>
        <w:ind w:left="360"/>
        <w:rPr>
          <w:lang w:val="en-US"/>
        </w:rPr>
      </w:pPr>
      <w:r w:rsidRPr="00EB4A77">
        <w:rPr>
          <w:lang w:val="en-US"/>
        </w:rPr>
        <w:t xml:space="preserve">In the eon of prosperity of the internet, customers are </w:t>
      </w:r>
      <w:r w:rsidRPr="00367B2F">
        <w:rPr>
          <w:lang w:val="en-US"/>
        </w:rPr>
        <w:t>captious</w:t>
      </w:r>
      <w:r w:rsidRPr="00EB4A77">
        <w:rPr>
          <w:lang w:val="en-US"/>
        </w:rPr>
        <w:t xml:space="preserve"> and spoiled. If your software is not the best one – you will lose customers, money and as a result your business</w:t>
      </w:r>
      <w:r>
        <w:rPr>
          <w:lang w:val="en-US"/>
        </w:rPr>
        <w:t>. As an example: as yourself, will you waste your time for a not intuitive, nor attractive nor user-friendly product?</w:t>
      </w:r>
    </w:p>
    <w:p w14:paraId="1550AD3E" w14:textId="77777777" w:rsidR="00313C85" w:rsidRDefault="00313C85" w:rsidP="00835974">
      <w:pPr>
        <w:pStyle w:val="Heading3"/>
        <w:rPr>
          <w:lang w:val="en-US"/>
        </w:rPr>
      </w:pPr>
      <w:r>
        <w:rPr>
          <w:lang w:val="en-US"/>
        </w:rPr>
        <w:t>The lack of time</w:t>
      </w:r>
    </w:p>
    <w:p w14:paraId="5312EB4E" w14:textId="77777777" w:rsidR="00313C85" w:rsidRPr="008076BC" w:rsidRDefault="00313C85" w:rsidP="00313C85">
      <w:pPr>
        <w:ind w:left="360"/>
        <w:rPr>
          <w:b/>
          <w:bCs/>
          <w:lang w:val="en-US"/>
        </w:rPr>
      </w:pPr>
      <w:r w:rsidRPr="00EB4A77">
        <w:rPr>
          <w:lang w:val="en-US"/>
        </w:rPr>
        <w:t xml:space="preserve"> Nowadays people are extremely busy and will not spend their time for complex and incomprehensible web site.</w:t>
      </w:r>
      <w:r>
        <w:rPr>
          <w:lang w:val="en-US"/>
        </w:rPr>
        <w:t xml:space="preserve"> You need to create a software where a user can achieve that maximal result with minimum clicks. As an example: will you complete your purchase in a web store if you need to make more than a couple of click to finish your shopping?</w:t>
      </w:r>
    </w:p>
    <w:p w14:paraId="17D9E9A1" w14:textId="77777777" w:rsidR="00313C85" w:rsidRDefault="00313C85" w:rsidP="00835974">
      <w:pPr>
        <w:pStyle w:val="Heading3"/>
        <w:rPr>
          <w:lang w:val="en-US"/>
        </w:rPr>
      </w:pPr>
      <w:r w:rsidRPr="00EB4A77">
        <w:rPr>
          <w:lang w:val="en-US"/>
        </w:rPr>
        <w:t>Software as a habit</w:t>
      </w:r>
    </w:p>
    <w:p w14:paraId="1DE4743F" w14:textId="77777777" w:rsidR="00313C85" w:rsidRPr="00EB4A77" w:rsidRDefault="00313C85" w:rsidP="00313C85">
      <w:pPr>
        <w:ind w:left="360"/>
        <w:rPr>
          <w:lang w:val="en-US"/>
        </w:rPr>
      </w:pPr>
      <w:r w:rsidRPr="00EB4A77">
        <w:rPr>
          <w:lang w:val="en-US"/>
        </w:rPr>
        <w:t xml:space="preserve"> </w:t>
      </w:r>
      <w:r>
        <w:rPr>
          <w:lang w:val="en-US"/>
        </w:rPr>
        <w:t>P</w:t>
      </w:r>
      <w:r w:rsidRPr="00EB4A77">
        <w:rPr>
          <w:lang w:val="en-US"/>
        </w:rPr>
        <w:t>eople are reluctant to leave their zone of comfort. If they found your software as a good one and got used to it, they will hardly change it to another one. Even though you have higher prices.</w:t>
      </w:r>
      <w:r>
        <w:rPr>
          <w:lang w:val="en-US"/>
        </w:rPr>
        <w:t xml:space="preserve"> As an example: will you change the online store you use for years and you are satisfied? Most of the people will not. </w:t>
      </w:r>
    </w:p>
    <w:p w14:paraId="604C558C" w14:textId="77777777" w:rsidR="00313C85" w:rsidRDefault="00313C85" w:rsidP="00835974">
      <w:pPr>
        <w:pStyle w:val="Heading3"/>
        <w:rPr>
          <w:lang w:val="en-US"/>
        </w:rPr>
      </w:pPr>
      <w:r w:rsidRPr="00EB4A77">
        <w:rPr>
          <w:lang w:val="en-US"/>
        </w:rPr>
        <w:t>Attracting non-technical customers</w:t>
      </w:r>
    </w:p>
    <w:p w14:paraId="6B7AD2B1" w14:textId="77777777" w:rsidR="00313C85" w:rsidRDefault="00313C85" w:rsidP="00313C85">
      <w:pPr>
        <w:ind w:left="360"/>
        <w:rPr>
          <w:lang w:val="en-US"/>
        </w:rPr>
      </w:pPr>
      <w:r w:rsidRPr="00EB4A77">
        <w:rPr>
          <w:lang w:val="en-US"/>
        </w:rPr>
        <w:t xml:space="preserve"> </w:t>
      </w:r>
      <w:r>
        <w:rPr>
          <w:lang w:val="en-US"/>
        </w:rPr>
        <w:t>U</w:t>
      </w:r>
      <w:r w:rsidRPr="00EB4A77">
        <w:rPr>
          <w:lang w:val="en-US"/>
        </w:rPr>
        <w:t>sage of a software is not for everyone. Even in our age, you can meet many people who consider themselves as the “old school guys”, “computer is not for me”, “it is too difficult to understand” and “I like to buy in physical shops”. If you can show them that your software is simple, effective and chipper than in local store, you can earn money even from this “difficult” category of customers.</w:t>
      </w:r>
      <w:r>
        <w:rPr>
          <w:lang w:val="en-US"/>
        </w:rPr>
        <w:t xml:space="preserve"> As an example: I showed to my mom once a web store and proved that is more convenient than others and chipper than physical store and she uses it by now.</w:t>
      </w:r>
    </w:p>
    <w:p w14:paraId="61F1D3A6" w14:textId="77777777" w:rsidR="00313C85" w:rsidRDefault="00313C85" w:rsidP="00835974">
      <w:pPr>
        <w:pStyle w:val="Heading3"/>
        <w:rPr>
          <w:lang w:val="en-US"/>
        </w:rPr>
      </w:pPr>
      <w:r>
        <w:rPr>
          <w:lang w:val="en-US"/>
        </w:rPr>
        <w:t>Innovativeness</w:t>
      </w:r>
    </w:p>
    <w:p w14:paraId="69F3FD65" w14:textId="16A4BB42" w:rsidR="000126B1" w:rsidRDefault="00313C85" w:rsidP="00A970A3">
      <w:pPr>
        <w:rPr>
          <w:lang w:val="en-US"/>
        </w:rPr>
      </w:pPr>
      <w:r>
        <w:rPr>
          <w:lang w:val="en-US"/>
        </w:rPr>
        <w:t xml:space="preserve">Even effective, user-friendly and attractive application may lose their customers if they don’t keep up with the times! A software should be implemented by cutting-edge technology, with implementation of innovative technic and patterns; otherwise, it will look obsolete. Users may think: </w:t>
      </w:r>
      <w:r>
        <w:rPr>
          <w:lang w:val="en-US"/>
        </w:rPr>
        <w:lastRenderedPageBreak/>
        <w:t xml:space="preserve">this looks old, its owners do not care for the product and it is not as useful as a product of their competitors. As an example: I feel esthetical satisfaction from usage of new bells and whistles sometimes even out of curiosity.  </w:t>
      </w:r>
    </w:p>
    <w:p w14:paraId="48B088ED" w14:textId="74FB94EE" w:rsidR="00D06360" w:rsidRDefault="00D06360" w:rsidP="00D06360">
      <w:pPr>
        <w:pStyle w:val="Heading3"/>
      </w:pPr>
      <w:r>
        <w:t>My implementation</w:t>
      </w:r>
    </w:p>
    <w:p w14:paraId="71DD515C" w14:textId="32DD014F" w:rsidR="00FD5607" w:rsidRDefault="007C6098" w:rsidP="00FD5607">
      <w:r>
        <w:t xml:space="preserve">Features </w:t>
      </w:r>
      <w:r w:rsidR="004900CC">
        <w:t xml:space="preserve">I implemented </w:t>
      </w:r>
      <w:r>
        <w:t>to improve User Experience:</w:t>
      </w:r>
    </w:p>
    <w:p w14:paraId="52092A99" w14:textId="77777777" w:rsidR="002E7549" w:rsidRDefault="008975D9" w:rsidP="002E7549">
      <w:pPr>
        <w:pStyle w:val="ListParagraph"/>
        <w:numPr>
          <w:ilvl w:val="0"/>
          <w:numId w:val="20"/>
        </w:numPr>
      </w:pPr>
      <w:r>
        <w:t xml:space="preserve">I used </w:t>
      </w:r>
      <w:hyperlink r:id="rId23" w:history="1">
        <w:r w:rsidRPr="008975D9">
          <w:rPr>
            <w:rStyle w:val="Hyperlink"/>
          </w:rPr>
          <w:t>bootstrap</w:t>
        </w:r>
      </w:hyperlink>
      <w:r>
        <w:t xml:space="preserve"> for better look and feel</w:t>
      </w:r>
    </w:p>
    <w:p w14:paraId="10B59862" w14:textId="77777777" w:rsidR="00D13256" w:rsidRDefault="00D13256" w:rsidP="002E7549">
      <w:pPr>
        <w:pStyle w:val="ListParagraph"/>
        <w:numPr>
          <w:ilvl w:val="0"/>
          <w:numId w:val="20"/>
        </w:numPr>
      </w:pPr>
      <w:r>
        <w:t>I show different indications while memory game:</w:t>
      </w:r>
    </w:p>
    <w:p w14:paraId="3B0D5E5A" w14:textId="77777777" w:rsidR="00D13256" w:rsidRDefault="00D13256" w:rsidP="00D13256">
      <w:pPr>
        <w:pStyle w:val="ListParagraph"/>
        <w:numPr>
          <w:ilvl w:val="1"/>
          <w:numId w:val="20"/>
        </w:numPr>
      </w:pPr>
      <w:r>
        <w:t>The best personal record to stimulate adding new words and making a new record</w:t>
      </w:r>
    </w:p>
    <w:p w14:paraId="025CBC75" w14:textId="0B0D04E8" w:rsidR="007C6098" w:rsidRDefault="00D13256" w:rsidP="00D13256">
      <w:pPr>
        <w:pStyle w:val="ListParagraph"/>
        <w:numPr>
          <w:ilvl w:val="1"/>
          <w:numId w:val="20"/>
        </w:numPr>
      </w:pPr>
      <w:r>
        <w:t xml:space="preserve"> Current score to indicate how many words are currently guessed</w:t>
      </w:r>
    </w:p>
    <w:p w14:paraId="0D81EDB5" w14:textId="50C66FC2" w:rsidR="00D13256" w:rsidRDefault="008B22D6" w:rsidP="00D13256">
      <w:pPr>
        <w:pStyle w:val="ListParagraph"/>
        <w:numPr>
          <w:ilvl w:val="1"/>
          <w:numId w:val="20"/>
        </w:numPr>
      </w:pPr>
      <w:r>
        <w:t>How many records are left to win</w:t>
      </w:r>
    </w:p>
    <w:p w14:paraId="67BA4C47" w14:textId="6AA9A189" w:rsidR="008B22D6" w:rsidRPr="00951979" w:rsidRDefault="009C6432" w:rsidP="00D13256">
      <w:pPr>
        <w:pStyle w:val="ListParagraph"/>
        <w:numPr>
          <w:ilvl w:val="1"/>
          <w:numId w:val="20"/>
        </w:numPr>
      </w:pPr>
      <w:r>
        <w:t>How many lives are left (how many time user can make a wrong guess before the game is over)</w:t>
      </w:r>
    </w:p>
    <w:p w14:paraId="08A70473" w14:textId="23643449" w:rsidR="00951979" w:rsidRDefault="00951979" w:rsidP="00951979">
      <w:pPr>
        <w:pStyle w:val="ListParagraph"/>
        <w:numPr>
          <w:ilvl w:val="1"/>
          <w:numId w:val="20"/>
        </w:numPr>
      </w:pPr>
      <w:r>
        <w:t>Indication that the user’s selection was correct</w:t>
      </w:r>
    </w:p>
    <w:p w14:paraId="51B19F92" w14:textId="7A2914C1" w:rsidR="00951979" w:rsidRDefault="00951979" w:rsidP="00D13256">
      <w:pPr>
        <w:pStyle w:val="ListParagraph"/>
        <w:numPr>
          <w:ilvl w:val="1"/>
          <w:numId w:val="20"/>
        </w:numPr>
      </w:pPr>
      <w:r>
        <w:t>Indication of a wrong selection</w:t>
      </w:r>
    </w:p>
    <w:p w14:paraId="6BF23267" w14:textId="0454B626" w:rsidR="003D0F26" w:rsidRDefault="003D0F26" w:rsidP="003D0F26">
      <w:pPr>
        <w:pStyle w:val="ListParagraph"/>
        <w:numPr>
          <w:ilvl w:val="0"/>
          <w:numId w:val="20"/>
        </w:numPr>
      </w:pPr>
      <w:r>
        <w:t xml:space="preserve">Waiting 3 seconds after every selection to show to the user his guess </w:t>
      </w:r>
    </w:p>
    <w:p w14:paraId="150E27ED" w14:textId="03082EA5" w:rsidR="00E474ED" w:rsidRDefault="00E474ED" w:rsidP="000C174D">
      <w:pPr>
        <w:pStyle w:val="ListParagraph"/>
        <w:numPr>
          <w:ilvl w:val="0"/>
          <w:numId w:val="20"/>
        </w:numPr>
      </w:pPr>
      <w:r>
        <w:t xml:space="preserve">All data is saved in remote </w:t>
      </w:r>
      <w:r w:rsidR="000C174D">
        <w:t>data base</w:t>
      </w:r>
      <w:r>
        <w:t xml:space="preserve"> and user will never lose his data</w:t>
      </w:r>
    </w:p>
    <w:p w14:paraId="65814C9F" w14:textId="4FC3A513" w:rsidR="00813124" w:rsidRDefault="00813124" w:rsidP="000C174D">
      <w:pPr>
        <w:pStyle w:val="ListParagraph"/>
        <w:numPr>
          <w:ilvl w:val="0"/>
          <w:numId w:val="20"/>
        </w:numPr>
      </w:pPr>
      <w:r>
        <w:t>Search in records to comfort location of required record (update/remove)</w:t>
      </w:r>
    </w:p>
    <w:p w14:paraId="1FA0AEAF" w14:textId="3A002BEB" w:rsidR="008C5AE5" w:rsidRDefault="008C5AE5" w:rsidP="000C174D">
      <w:pPr>
        <w:pStyle w:val="ListParagraph"/>
        <w:numPr>
          <w:ilvl w:val="0"/>
          <w:numId w:val="20"/>
        </w:numPr>
      </w:pPr>
      <w:r>
        <w:t>Convenient navigation between pages</w:t>
      </w:r>
    </w:p>
    <w:p w14:paraId="33A19948" w14:textId="2DF99277" w:rsidR="00A13D05" w:rsidRPr="00FD5607" w:rsidRDefault="00B85943" w:rsidP="000C174D">
      <w:pPr>
        <w:pStyle w:val="ListParagraph"/>
        <w:numPr>
          <w:ilvl w:val="0"/>
          <w:numId w:val="20"/>
        </w:numPr>
      </w:pPr>
      <w:r>
        <w:t>Input</w:t>
      </w:r>
      <w:r w:rsidR="00C72BED">
        <w:t>s</w:t>
      </w:r>
      <w:r w:rsidR="00A13D05">
        <w:t xml:space="preserve"> validation</w:t>
      </w:r>
      <w:r w:rsidR="00B4739A">
        <w:t>s</w:t>
      </w:r>
    </w:p>
    <w:p w14:paraId="17361D59" w14:textId="77777777" w:rsidR="00200448" w:rsidRDefault="00200448" w:rsidP="00200448">
      <w:pPr>
        <w:pStyle w:val="Heading1"/>
      </w:pPr>
      <w:r>
        <w:lastRenderedPageBreak/>
        <w:t>Architecture and Design</w:t>
      </w:r>
    </w:p>
    <w:p w14:paraId="1210AB3D" w14:textId="77777777" w:rsidR="00FD1E9D" w:rsidRDefault="00FD1E9D" w:rsidP="00FD1E9D"/>
    <w:p w14:paraId="2485F6B6" w14:textId="68A853F0" w:rsidR="00200448" w:rsidRDefault="00A05EFB" w:rsidP="00200448">
      <w:pPr>
        <w:pStyle w:val="Heading2"/>
      </w:pPr>
      <w:r>
        <w:t>Content</w:t>
      </w:r>
      <w:r w:rsidR="00B739AD">
        <w:t xml:space="preserve"> structure</w:t>
      </w:r>
    </w:p>
    <w:p w14:paraId="1CA912DA" w14:textId="421ABB9E" w:rsidR="00B90EAE" w:rsidRDefault="00B90EAE" w:rsidP="00B90EAE">
      <w:r>
        <w:t>T</w:t>
      </w:r>
      <w:r w:rsidRPr="00D65860">
        <w:t>he textual, visual, or aural content</w:t>
      </w:r>
      <w:r>
        <w:t xml:space="preserve"> is treated as </w:t>
      </w:r>
      <w:r w:rsidRPr="00D65860">
        <w:t>part of th</w:t>
      </w:r>
      <w:r>
        <w:t xml:space="preserve">e user experience on websites and called </w:t>
      </w:r>
      <w:r w:rsidRPr="00B90EAE">
        <w:rPr>
          <w:i/>
          <w:iCs/>
        </w:rPr>
        <w:t>Web Content</w:t>
      </w:r>
      <w:r>
        <w:t>.</w:t>
      </w:r>
      <w:r w:rsidR="00175F84">
        <w:t xml:space="preserve"> It can be other things: text, images, sound, video and animation.</w:t>
      </w:r>
      <w:sdt>
        <w:sdtPr>
          <w:id w:val="-1716955144"/>
          <w:citation/>
        </w:sdtPr>
        <w:sdtContent>
          <w:r w:rsidR="00CF5308">
            <w:fldChar w:fldCharType="begin"/>
          </w:r>
          <w:r w:rsidR="00CF5308">
            <w:instrText xml:space="preserve"> CITATION Wik1 \l 5129 </w:instrText>
          </w:r>
          <w:r w:rsidR="00CF5308">
            <w:fldChar w:fldCharType="separate"/>
          </w:r>
          <w:r w:rsidR="00CF5308">
            <w:rPr>
              <w:noProof/>
            </w:rPr>
            <w:t xml:space="preserve"> (Wikipedia, n.d.)</w:t>
          </w:r>
          <w:r w:rsidR="00CF5308">
            <w:fldChar w:fldCharType="end"/>
          </w:r>
        </w:sdtContent>
      </w:sdt>
    </w:p>
    <w:p w14:paraId="2EC23408" w14:textId="77777777" w:rsidR="00923DDD" w:rsidRDefault="00870B7C" w:rsidP="00B90EAE">
      <w:r>
        <w:t>My software does not include too much in addition to texts, because my software is an advanced dictionary for saving and learning words.</w:t>
      </w:r>
      <w:r w:rsidR="00453ADC">
        <w:t xml:space="preserve"> </w:t>
      </w:r>
    </w:p>
    <w:p w14:paraId="7E478410" w14:textId="7424DEE4" w:rsidR="00DB6ECC" w:rsidRDefault="00923DDD" w:rsidP="006D6C5E">
      <w:r>
        <w:t xml:space="preserve">This is my main page. Here </w:t>
      </w:r>
      <w:r w:rsidR="00F62152">
        <w:t xml:space="preserve">I listed </w:t>
      </w:r>
      <w:r w:rsidR="006D6C5E">
        <w:t xml:space="preserve">my </w:t>
      </w:r>
      <w:r w:rsidR="006D6C5E" w:rsidRPr="006D6C5E">
        <w:rPr>
          <w:i/>
          <w:iCs/>
        </w:rPr>
        <w:t>L</w:t>
      </w:r>
      <w:r w:rsidR="00F62152" w:rsidRPr="006D6C5E">
        <w:rPr>
          <w:i/>
          <w:iCs/>
        </w:rPr>
        <w:t>ists</w:t>
      </w:r>
      <w:r w:rsidR="00F62152">
        <w:t xml:space="preserve"> with following options:</w:t>
      </w:r>
    </w:p>
    <w:p w14:paraId="47FF0AFE" w14:textId="6AEDC808" w:rsidR="00F62152" w:rsidRDefault="00923DDD" w:rsidP="00B90EAE">
      <w:r w:rsidRPr="00923DDD">
        <w:rPr>
          <w:noProof/>
          <w:lang w:eastAsia="en-NZ" w:bidi="he-IL"/>
        </w:rPr>
        <w:drawing>
          <wp:inline distT="0" distB="0" distL="0" distR="0" wp14:anchorId="65753655" wp14:editId="358B7E67">
            <wp:extent cx="5731510" cy="2646680"/>
            <wp:effectExtent l="0" t="0" r="254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646680"/>
                    </a:xfrm>
                    <a:prstGeom prst="rect">
                      <a:avLst/>
                    </a:prstGeom>
                  </pic:spPr>
                </pic:pic>
              </a:graphicData>
            </a:graphic>
          </wp:inline>
        </w:drawing>
      </w:r>
    </w:p>
    <w:p w14:paraId="3F1FD6EA" w14:textId="1A51B976" w:rsidR="00207785" w:rsidRDefault="00207785" w:rsidP="00B90EAE">
      <w:r>
        <w:t xml:space="preserve">Every option is </w:t>
      </w:r>
      <w:r w:rsidR="00CA46B8">
        <w:t>simple</w:t>
      </w:r>
      <w:r>
        <w:t xml:space="preserve"> and does not require explanation.</w:t>
      </w:r>
      <w:r w:rsidR="007F77E6">
        <w:t xml:space="preserve"> Besides </w:t>
      </w:r>
      <w:r w:rsidR="007F77E6" w:rsidRPr="00883C5F">
        <w:rPr>
          <w:i/>
          <w:iCs/>
        </w:rPr>
        <w:t>Details</w:t>
      </w:r>
      <w:r w:rsidR="007F77E6">
        <w:t xml:space="preserve"> and </w:t>
      </w:r>
      <w:r w:rsidR="007F77E6" w:rsidRPr="007F77E6">
        <w:rPr>
          <w:i/>
          <w:iCs/>
        </w:rPr>
        <w:t>Play the Memory Game</w:t>
      </w:r>
      <w:r w:rsidR="0082098C">
        <w:t>:</w:t>
      </w:r>
    </w:p>
    <w:p w14:paraId="7D430D91" w14:textId="1B013B3D" w:rsidR="0082098C" w:rsidRDefault="0082098C" w:rsidP="0082098C">
      <w:pPr>
        <w:pStyle w:val="ListParagraph"/>
        <w:numPr>
          <w:ilvl w:val="0"/>
          <w:numId w:val="24"/>
        </w:numPr>
      </w:pPr>
      <w:r>
        <w:t>Details</w:t>
      </w:r>
      <w:r w:rsidR="00120CE3">
        <w:t xml:space="preserve"> – shows the List of records inside of selected List</w:t>
      </w:r>
    </w:p>
    <w:p w14:paraId="21C8B50F" w14:textId="75A9EF09" w:rsidR="0082098C" w:rsidRDefault="0082098C" w:rsidP="0082098C">
      <w:r w:rsidRPr="0082098C">
        <w:rPr>
          <w:noProof/>
          <w:lang w:eastAsia="en-NZ" w:bidi="he-IL"/>
        </w:rPr>
        <w:lastRenderedPageBreak/>
        <w:drawing>
          <wp:inline distT="0" distB="0" distL="0" distR="0" wp14:anchorId="134414CC" wp14:editId="4143C415">
            <wp:extent cx="5731510" cy="3919220"/>
            <wp:effectExtent l="0" t="0" r="254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919220"/>
                    </a:xfrm>
                    <a:prstGeom prst="rect">
                      <a:avLst/>
                    </a:prstGeom>
                  </pic:spPr>
                </pic:pic>
              </a:graphicData>
            </a:graphic>
          </wp:inline>
        </w:drawing>
      </w:r>
    </w:p>
    <w:p w14:paraId="73A4E653" w14:textId="35E32BBE" w:rsidR="0082098C" w:rsidRDefault="0082098C" w:rsidP="00E73731">
      <w:pPr>
        <w:pStyle w:val="ListParagraph"/>
        <w:numPr>
          <w:ilvl w:val="0"/>
          <w:numId w:val="24"/>
        </w:numPr>
      </w:pPr>
      <w:r w:rsidRPr="0082098C">
        <w:t>Play the Memory Game</w:t>
      </w:r>
      <w:r w:rsidR="00E73731">
        <w:t xml:space="preserve"> – initiate the memory game for the selected List</w:t>
      </w:r>
    </w:p>
    <w:p w14:paraId="6711EE44" w14:textId="283B8D54" w:rsidR="00EA4785" w:rsidRDefault="00EA4785" w:rsidP="00EA4785">
      <w:r w:rsidRPr="00EA4785">
        <w:rPr>
          <w:noProof/>
          <w:lang w:eastAsia="en-NZ" w:bidi="he-IL"/>
        </w:rPr>
        <w:drawing>
          <wp:inline distT="0" distB="0" distL="0" distR="0" wp14:anchorId="0FA992A8" wp14:editId="358205EE">
            <wp:extent cx="5731510" cy="229108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291080"/>
                    </a:xfrm>
                    <a:prstGeom prst="rect">
                      <a:avLst/>
                    </a:prstGeom>
                  </pic:spPr>
                </pic:pic>
              </a:graphicData>
            </a:graphic>
          </wp:inline>
        </w:drawing>
      </w:r>
    </w:p>
    <w:p w14:paraId="211FF416" w14:textId="77777777" w:rsidR="0082098C" w:rsidRDefault="0082098C" w:rsidP="00B90EAE"/>
    <w:p w14:paraId="169C648F" w14:textId="3D31263B" w:rsidR="000F5F49" w:rsidRDefault="008B0083" w:rsidP="00B90EAE">
      <w:r>
        <w:t>Nevertheless</w:t>
      </w:r>
      <w:r w:rsidR="00453ADC">
        <w:t>, I included</w:t>
      </w:r>
      <w:r w:rsidR="00DB6ECC">
        <w:t xml:space="preserve"> animation in </w:t>
      </w:r>
      <w:r w:rsidR="00453ADC">
        <w:t xml:space="preserve"> </w:t>
      </w:r>
      <w:r>
        <w:t xml:space="preserve">Memory Game to </w:t>
      </w:r>
      <w:r w:rsidR="00226DEE">
        <w:t xml:space="preserve">highlight </w:t>
      </w:r>
      <w:r w:rsidR="00626F2D">
        <w:t>valid and invalid selection to encourage the user to go on.</w:t>
      </w:r>
      <w:r w:rsidR="00131C53">
        <w:t xml:space="preserve"> Animation is built from blinking and fading out of the label that indicates whether user was correct or wrong.</w:t>
      </w:r>
    </w:p>
    <w:p w14:paraId="21946978" w14:textId="7978D451" w:rsidR="007F12C2" w:rsidRDefault="007F12C2" w:rsidP="00B90EAE">
      <w:r w:rsidRPr="007F12C2">
        <w:rPr>
          <w:noProof/>
          <w:lang w:eastAsia="en-NZ" w:bidi="he-IL"/>
        </w:rPr>
        <w:lastRenderedPageBreak/>
        <w:drawing>
          <wp:inline distT="0" distB="0" distL="0" distR="0" wp14:anchorId="5B676F71" wp14:editId="64A06CBF">
            <wp:extent cx="5731510" cy="22815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2281555"/>
                    </a:xfrm>
                    <a:prstGeom prst="rect">
                      <a:avLst/>
                    </a:prstGeom>
                  </pic:spPr>
                </pic:pic>
              </a:graphicData>
            </a:graphic>
          </wp:inline>
        </w:drawing>
      </w:r>
    </w:p>
    <w:p w14:paraId="2B762E13" w14:textId="34CBCE3F" w:rsidR="007F12C2" w:rsidRDefault="007F12C2" w:rsidP="00B90EAE">
      <w:r w:rsidRPr="007F12C2">
        <w:rPr>
          <w:noProof/>
          <w:lang w:eastAsia="en-NZ" w:bidi="he-IL"/>
        </w:rPr>
        <w:drawing>
          <wp:inline distT="0" distB="0" distL="0" distR="0" wp14:anchorId="2C995B9A" wp14:editId="1175806A">
            <wp:extent cx="5731510" cy="1764665"/>
            <wp:effectExtent l="0" t="0" r="254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1764665"/>
                    </a:xfrm>
                    <a:prstGeom prst="rect">
                      <a:avLst/>
                    </a:prstGeom>
                  </pic:spPr>
                </pic:pic>
              </a:graphicData>
            </a:graphic>
          </wp:inline>
        </w:drawing>
      </w:r>
    </w:p>
    <w:p w14:paraId="0AFCF3C0" w14:textId="56260BD2" w:rsidR="00200448" w:rsidRDefault="00E328AA" w:rsidP="005E78AB">
      <w:r>
        <w:t xml:space="preserve">The Game screen also incudes different labels that show </w:t>
      </w:r>
      <w:r w:rsidR="00622C03">
        <w:t>the score, record, how many left and how many time it is allowed to make a wrong guess before the game is over.</w:t>
      </w:r>
    </w:p>
    <w:p w14:paraId="251FB4FD" w14:textId="77777777" w:rsidR="00A05EFB" w:rsidRDefault="00A05EFB" w:rsidP="00200448"/>
    <w:p w14:paraId="4C6F1624" w14:textId="2966D46A" w:rsidR="00A05EFB" w:rsidRDefault="00A05EFB" w:rsidP="00A05EFB">
      <w:pPr>
        <w:pStyle w:val="Heading2"/>
      </w:pPr>
      <w:r>
        <w:t>Navigation</w:t>
      </w:r>
    </w:p>
    <w:p w14:paraId="68EFB089" w14:textId="4F9D50D3" w:rsidR="005D0FC0" w:rsidRDefault="005D0FC0" w:rsidP="005D0FC0">
      <w:r>
        <w:t xml:space="preserve">Web Navigation is process of </w:t>
      </w:r>
      <w:r w:rsidRPr="005D0FC0">
        <w:t>movement from o</w:t>
      </w:r>
      <w:r w:rsidR="0008332D">
        <w:t>ne Web page to another Web page through the internet by usage of web browser.</w:t>
      </w:r>
      <w:sdt>
        <w:sdtPr>
          <w:id w:val="-1665920629"/>
          <w:citation/>
        </w:sdtPr>
        <w:sdtContent>
          <w:r w:rsidR="00704063">
            <w:fldChar w:fldCharType="begin"/>
          </w:r>
          <w:r w:rsidR="00704063">
            <w:instrText xml:space="preserve"> CITATION Sea \l 5129 </w:instrText>
          </w:r>
          <w:r w:rsidR="00704063">
            <w:fldChar w:fldCharType="separate"/>
          </w:r>
          <w:r w:rsidR="00704063">
            <w:rPr>
              <w:noProof/>
            </w:rPr>
            <w:t xml:space="preserve"> (O'Rourke, n.d.)</w:t>
          </w:r>
          <w:r w:rsidR="00704063">
            <w:fldChar w:fldCharType="end"/>
          </w:r>
        </w:sdtContent>
      </w:sdt>
      <w:sdt>
        <w:sdtPr>
          <w:id w:val="1861075676"/>
          <w:citation/>
        </w:sdtPr>
        <w:sdtContent>
          <w:r w:rsidR="00074A33">
            <w:fldChar w:fldCharType="begin"/>
          </w:r>
          <w:r w:rsidR="00074A33">
            <w:instrText xml:space="preserve"> CITATION Wik2 \l 5129 </w:instrText>
          </w:r>
          <w:r w:rsidR="00074A33">
            <w:fldChar w:fldCharType="separate"/>
          </w:r>
          <w:r w:rsidR="00074A33">
            <w:rPr>
              <w:noProof/>
            </w:rPr>
            <w:t xml:space="preserve"> (Wikipedia, n.d.)</w:t>
          </w:r>
          <w:r w:rsidR="00074A33">
            <w:fldChar w:fldCharType="end"/>
          </w:r>
        </w:sdtContent>
      </w:sdt>
    </w:p>
    <w:p w14:paraId="613299B9" w14:textId="79275555" w:rsidR="00EE5CFE" w:rsidRDefault="00EE5CFE" w:rsidP="005D0FC0">
      <w:r>
        <w:t xml:space="preserve">I used </w:t>
      </w:r>
      <w:r w:rsidR="00FE2B7E">
        <w:t>two</w:t>
      </w:r>
      <w:r>
        <w:t xml:space="preserve"> kinds of navigations:</w:t>
      </w:r>
    </w:p>
    <w:p w14:paraId="32EB1738" w14:textId="324F7D37" w:rsidR="00EE5CFE" w:rsidRDefault="00EE5CFE" w:rsidP="00EE5CFE">
      <w:pPr>
        <w:pStyle w:val="ListParagraph"/>
        <w:numPr>
          <w:ilvl w:val="0"/>
          <w:numId w:val="25"/>
        </w:numPr>
      </w:pPr>
      <w:r w:rsidRPr="00EE5CFE">
        <w:t>Hierarchical website navigation</w:t>
      </w:r>
      <w:r>
        <w:t xml:space="preserve"> – This is when you navigate from general to specific. That gives simple way to all pages from anywhere of the site.</w:t>
      </w:r>
      <w:r w:rsidR="00B66656">
        <w:t xml:space="preserve"> </w:t>
      </w:r>
      <w:sdt>
        <w:sdtPr>
          <w:id w:val="1793405419"/>
          <w:citation/>
        </w:sdtPr>
        <w:sdtContent>
          <w:r w:rsidR="00B66656">
            <w:fldChar w:fldCharType="begin"/>
          </w:r>
          <w:r w:rsidR="00B66656">
            <w:instrText xml:space="preserve"> CITATION Wik2 \l 5129 </w:instrText>
          </w:r>
          <w:r w:rsidR="00B66656">
            <w:fldChar w:fldCharType="separate"/>
          </w:r>
          <w:r w:rsidR="00B66656">
            <w:rPr>
              <w:noProof/>
            </w:rPr>
            <w:t xml:space="preserve"> (Wikipedia, n.d.)</w:t>
          </w:r>
          <w:r w:rsidR="00B66656">
            <w:fldChar w:fldCharType="end"/>
          </w:r>
        </w:sdtContent>
      </w:sdt>
    </w:p>
    <w:p w14:paraId="1F91C52B" w14:textId="1BFE223D" w:rsidR="00EE5CFE" w:rsidRDefault="006B1823" w:rsidP="00EE5CFE">
      <w:pPr>
        <w:pStyle w:val="ListParagraph"/>
      </w:pPr>
      <w:r>
        <w:t>Here is navigation from general list of Lists to its content:</w:t>
      </w:r>
    </w:p>
    <w:p w14:paraId="78B11121" w14:textId="55FFE66E" w:rsidR="00EE5CFE" w:rsidRDefault="007C2DD3" w:rsidP="00EE5CFE">
      <w:r w:rsidRPr="007C2DD3">
        <w:rPr>
          <w:noProof/>
          <w:lang w:eastAsia="en-NZ" w:bidi="he-IL"/>
        </w:rPr>
        <w:lastRenderedPageBreak/>
        <w:drawing>
          <wp:inline distT="0" distB="0" distL="0" distR="0" wp14:anchorId="5537FB7A" wp14:editId="76469CA9">
            <wp:extent cx="5731510" cy="3222625"/>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222625"/>
                    </a:xfrm>
                    <a:prstGeom prst="rect">
                      <a:avLst/>
                    </a:prstGeom>
                  </pic:spPr>
                </pic:pic>
              </a:graphicData>
            </a:graphic>
          </wp:inline>
        </w:drawing>
      </w:r>
    </w:p>
    <w:p w14:paraId="29CBD2EE" w14:textId="3AFDDD97" w:rsidR="006B1823" w:rsidRPr="00EE5CFE" w:rsidRDefault="006B1823" w:rsidP="00EE5CFE">
      <w:r w:rsidRPr="006B1823">
        <w:rPr>
          <w:noProof/>
          <w:lang w:eastAsia="en-NZ" w:bidi="he-IL"/>
        </w:rPr>
        <w:drawing>
          <wp:inline distT="0" distB="0" distL="0" distR="0" wp14:anchorId="382AB35C" wp14:editId="0A434A95">
            <wp:extent cx="5731510" cy="3683000"/>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683000"/>
                    </a:xfrm>
                    <a:prstGeom prst="rect">
                      <a:avLst/>
                    </a:prstGeom>
                  </pic:spPr>
                </pic:pic>
              </a:graphicData>
            </a:graphic>
          </wp:inline>
        </w:drawing>
      </w:r>
    </w:p>
    <w:p w14:paraId="30BD4435" w14:textId="6BF57E1F" w:rsidR="00EE5CFE" w:rsidRDefault="00EE5CFE" w:rsidP="00A26D88">
      <w:pPr>
        <w:pStyle w:val="ListParagraph"/>
        <w:numPr>
          <w:ilvl w:val="0"/>
          <w:numId w:val="25"/>
        </w:numPr>
      </w:pPr>
      <w:r w:rsidRPr="00EE5CFE">
        <w:t>Global website navigation</w:t>
      </w:r>
      <w:r w:rsidR="001D6369">
        <w:t xml:space="preserve"> – </w:t>
      </w:r>
      <w:r w:rsidR="00A26D88">
        <w:t>“</w:t>
      </w:r>
      <w:r w:rsidR="00A26D88" w:rsidRPr="00A26D88">
        <w:t>Global website navigation shows the top level sections/pages of the website. It is available on each page and lists the main content sections/pages of the website.</w:t>
      </w:r>
      <w:r w:rsidR="00A26D88">
        <w:t>”</w:t>
      </w:r>
      <w:r w:rsidR="001D6369">
        <w:t xml:space="preserve"> </w:t>
      </w:r>
      <w:sdt>
        <w:sdtPr>
          <w:id w:val="-1364432071"/>
          <w:citation/>
        </w:sdtPr>
        <w:sdtContent>
          <w:r w:rsidR="00A26D88">
            <w:fldChar w:fldCharType="begin"/>
          </w:r>
          <w:r w:rsidR="00A26D88">
            <w:instrText xml:space="preserve"> CITATION web \l 5129 </w:instrText>
          </w:r>
          <w:r w:rsidR="00A26D88">
            <w:fldChar w:fldCharType="separate"/>
          </w:r>
          <w:r w:rsidR="00A26D88">
            <w:rPr>
              <w:noProof/>
            </w:rPr>
            <w:t>(webpagemistakes, n.d.)</w:t>
          </w:r>
          <w:r w:rsidR="00A26D88">
            <w:fldChar w:fldCharType="end"/>
          </w:r>
        </w:sdtContent>
      </w:sdt>
      <w:r w:rsidR="006877C7">
        <w:t xml:space="preserve"> In other words using a constant section of every page as a toolbar with links or buttons that allows navigation anywhere.</w:t>
      </w:r>
    </w:p>
    <w:p w14:paraId="43F462B3" w14:textId="3FEF2E97" w:rsidR="003F3A51" w:rsidRPr="00EE5CFE" w:rsidRDefault="003F3A51" w:rsidP="003F3A51">
      <w:r w:rsidRPr="003F3A51">
        <w:rPr>
          <w:noProof/>
          <w:lang w:eastAsia="en-NZ" w:bidi="he-IL"/>
        </w:rPr>
        <w:lastRenderedPageBreak/>
        <w:drawing>
          <wp:inline distT="0" distB="0" distL="0" distR="0" wp14:anchorId="55DB3EDB" wp14:editId="6CDDAEC2">
            <wp:extent cx="5731510" cy="2735580"/>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735580"/>
                    </a:xfrm>
                    <a:prstGeom prst="rect">
                      <a:avLst/>
                    </a:prstGeom>
                  </pic:spPr>
                </pic:pic>
              </a:graphicData>
            </a:graphic>
          </wp:inline>
        </w:drawing>
      </w:r>
    </w:p>
    <w:p w14:paraId="0216ED03" w14:textId="77777777" w:rsidR="00EE5CFE" w:rsidRDefault="00EE5CFE" w:rsidP="00EE5CFE">
      <w:pPr>
        <w:pStyle w:val="ListParagraph"/>
      </w:pPr>
    </w:p>
    <w:p w14:paraId="7B348B24" w14:textId="77777777" w:rsidR="00266F44" w:rsidRDefault="00266F44" w:rsidP="00266F44">
      <w:r>
        <w:t>I separated navigation area from content to use the same tool bar and reload only content.</w:t>
      </w:r>
    </w:p>
    <w:p w14:paraId="29CAE2EF" w14:textId="77777777" w:rsidR="00266F44" w:rsidRDefault="00266F44" w:rsidP="00266F44">
      <w:r w:rsidRPr="00F71212">
        <w:rPr>
          <w:noProof/>
          <w:lang w:eastAsia="en-NZ" w:bidi="he-IL"/>
        </w:rPr>
        <w:drawing>
          <wp:inline distT="0" distB="0" distL="0" distR="0" wp14:anchorId="63BCB73F" wp14:editId="59CED10A">
            <wp:extent cx="5731510" cy="30880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3088005"/>
                    </a:xfrm>
                    <a:prstGeom prst="rect">
                      <a:avLst/>
                    </a:prstGeom>
                  </pic:spPr>
                </pic:pic>
              </a:graphicData>
            </a:graphic>
          </wp:inline>
        </w:drawing>
      </w:r>
    </w:p>
    <w:p w14:paraId="6770B23B" w14:textId="77777777" w:rsidR="00266F44" w:rsidRDefault="00266F44" w:rsidP="00266F44">
      <w:r w:rsidRPr="00F71212">
        <w:rPr>
          <w:noProof/>
          <w:lang w:eastAsia="en-NZ" w:bidi="he-IL"/>
        </w:rPr>
        <w:drawing>
          <wp:inline distT="0" distB="0" distL="0" distR="0" wp14:anchorId="6E364EB6" wp14:editId="34769367">
            <wp:extent cx="5731510" cy="1440180"/>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1440180"/>
                    </a:xfrm>
                    <a:prstGeom prst="rect">
                      <a:avLst/>
                    </a:prstGeom>
                  </pic:spPr>
                </pic:pic>
              </a:graphicData>
            </a:graphic>
          </wp:inline>
        </w:drawing>
      </w:r>
    </w:p>
    <w:p w14:paraId="6983AA98" w14:textId="025F99F4" w:rsidR="00266F44" w:rsidRPr="002B61B2" w:rsidRDefault="00266F44" w:rsidP="00BA7C89">
      <w:r>
        <w:t>That reduces amount of code and support principle “don’t repeat yourself” (DRY).</w:t>
      </w:r>
    </w:p>
    <w:p w14:paraId="38F783F9" w14:textId="60CC621F" w:rsidR="00BD692F" w:rsidRDefault="00BD692F" w:rsidP="00BD692F">
      <w:pPr>
        <w:pStyle w:val="Heading3"/>
      </w:pPr>
      <w:bookmarkStart w:id="2" w:name="_Problem"/>
      <w:bookmarkEnd w:id="2"/>
      <w:r>
        <w:lastRenderedPageBreak/>
        <w:t>Problem</w:t>
      </w:r>
    </w:p>
    <w:p w14:paraId="4CB94AAE" w14:textId="53A5DCB0" w:rsidR="00C957AC" w:rsidRPr="00C957AC" w:rsidRDefault="00C957AC" w:rsidP="00C27290">
      <w:r>
        <w:t>Here I found serious limitation of Razor Pages technology</w:t>
      </w:r>
      <w:r w:rsidR="004A303D">
        <w:t xml:space="preserve"> – not enough information and community support</w:t>
      </w:r>
      <w:r>
        <w:t>. Even though it is a part of .NET Core it is newer than MVC and has less support from the community. There is not enough information how to implement different requirements in Razor Pages. Moreover, when I asked Google how to implement required URL and folder structure, I found examples in MVC because it “old brother” technology. However, the implementation in MVC is so different that will not help to implement the same in Razor Pages.</w:t>
      </w:r>
      <w:r w:rsidR="00066182">
        <w:t xml:space="preserve"> I even created the similar solution with </w:t>
      </w:r>
      <w:r w:rsidR="00171A1E">
        <w:t xml:space="preserve">MVC instead of Razor </w:t>
      </w:r>
      <w:r w:rsidR="00780FDB">
        <w:t>Pages;</w:t>
      </w:r>
      <w:r w:rsidR="00171A1E">
        <w:t xml:space="preserve"> however, I found solution afterwards.</w:t>
      </w:r>
    </w:p>
    <w:p w14:paraId="54F04D03" w14:textId="0B9C1F4B" w:rsidR="002F3CE6" w:rsidRDefault="00047942" w:rsidP="00047942">
      <w:r>
        <w:t>I wanted to implement appropriate REST URL</w:t>
      </w:r>
      <w:r w:rsidR="00714C8A">
        <w:t xml:space="preserve"> according to hierarchy of my classes: list has many records. </w:t>
      </w:r>
      <w:r w:rsidR="004445F8">
        <w:t xml:space="preserve"> MS .NET Core builds automatically URLs according to folder’s and page’s names</w:t>
      </w:r>
      <w:r w:rsidR="00FA055E">
        <w:t>:</w:t>
      </w:r>
    </w:p>
    <w:p w14:paraId="7F693EE2" w14:textId="29A9B880" w:rsidR="00492B69" w:rsidRDefault="00492B69" w:rsidP="00047942">
      <w:r w:rsidRPr="00492B69">
        <w:rPr>
          <w:noProof/>
          <w:lang w:eastAsia="en-NZ" w:bidi="he-IL"/>
        </w:rPr>
        <w:drawing>
          <wp:inline distT="0" distB="0" distL="0" distR="0" wp14:anchorId="514843FC" wp14:editId="5C64FF79">
            <wp:extent cx="3210373" cy="2391109"/>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10373" cy="2391109"/>
                    </a:xfrm>
                    <a:prstGeom prst="rect">
                      <a:avLst/>
                    </a:prstGeom>
                  </pic:spPr>
                </pic:pic>
              </a:graphicData>
            </a:graphic>
          </wp:inline>
        </w:drawing>
      </w:r>
    </w:p>
    <w:p w14:paraId="29D9566F" w14:textId="08F57EDC" w:rsidR="00047942" w:rsidRDefault="00492B69" w:rsidP="00492B69">
      <w:r>
        <w:t>Nevertheless, I did not know how can I change URL and insert there required list</w:t>
      </w:r>
      <w:r w:rsidR="00286EA3">
        <w:t xml:space="preserve"> ids</w:t>
      </w:r>
      <w:r w:rsidR="00182C51">
        <w:t xml:space="preserve"> and r</w:t>
      </w:r>
      <w:r w:rsidR="00036CCF">
        <w:t xml:space="preserve">ecord ids to appropriate place according to logical hierarchy. </w:t>
      </w:r>
      <w:r>
        <w:t>H</w:t>
      </w:r>
      <w:r w:rsidR="00874AB0">
        <w:t>owever, that was not straight forward to implement.</w:t>
      </w:r>
      <w:r w:rsidR="002F3CE6">
        <w:t xml:space="preserve"> </w:t>
      </w:r>
      <w:r w:rsidR="00301513">
        <w:t xml:space="preserve"> I wanted to see the URL like this:</w:t>
      </w:r>
    </w:p>
    <w:p w14:paraId="20A2492E" w14:textId="374A895D" w:rsidR="00301513" w:rsidRDefault="00301513" w:rsidP="00492B69">
      <w:r w:rsidRPr="00301513">
        <w:rPr>
          <w:noProof/>
          <w:lang w:eastAsia="en-NZ" w:bidi="he-IL"/>
        </w:rPr>
        <w:drawing>
          <wp:inline distT="0" distB="0" distL="0" distR="0" wp14:anchorId="505BE9B4" wp14:editId="18E8D545">
            <wp:extent cx="5731510" cy="2928620"/>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2928620"/>
                    </a:xfrm>
                    <a:prstGeom prst="rect">
                      <a:avLst/>
                    </a:prstGeom>
                  </pic:spPr>
                </pic:pic>
              </a:graphicData>
            </a:graphic>
          </wp:inline>
        </w:drawing>
      </w:r>
    </w:p>
    <w:p w14:paraId="418491B2" w14:textId="6E0641D6" w:rsidR="00301513" w:rsidRDefault="00301513" w:rsidP="00301513">
      <w:r>
        <w:t>In the case of records, I wanted to see the URL this way:</w:t>
      </w:r>
    </w:p>
    <w:p w14:paraId="700A43E8" w14:textId="16C65983" w:rsidR="00301513" w:rsidRDefault="00301513" w:rsidP="00492B69">
      <w:r w:rsidRPr="00301513">
        <w:rPr>
          <w:noProof/>
          <w:lang w:eastAsia="en-NZ" w:bidi="he-IL"/>
        </w:rPr>
        <w:lastRenderedPageBreak/>
        <w:drawing>
          <wp:inline distT="0" distB="0" distL="0" distR="0" wp14:anchorId="4FAEB1B4" wp14:editId="7AF6FF1C">
            <wp:extent cx="5731510" cy="314896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3148965"/>
                    </a:xfrm>
                    <a:prstGeom prst="rect">
                      <a:avLst/>
                    </a:prstGeom>
                  </pic:spPr>
                </pic:pic>
              </a:graphicData>
            </a:graphic>
          </wp:inline>
        </w:drawing>
      </w:r>
    </w:p>
    <w:p w14:paraId="7B0408DF" w14:textId="77777777" w:rsidR="00566524" w:rsidRDefault="00130096" w:rsidP="00F32EDC">
      <w:r>
        <w:t xml:space="preserve">After tries and </w:t>
      </w:r>
      <w:r w:rsidR="00500730">
        <w:t>errors,</w:t>
      </w:r>
      <w:r>
        <w:t xml:space="preserve"> I decided to place </w:t>
      </w:r>
      <w:r w:rsidR="00C8152A">
        <w:t>questions</w:t>
      </w:r>
      <w:r>
        <w:t xml:space="preserve"> in the biggest and most popular developer’s community in the world: </w:t>
      </w:r>
      <w:hyperlink r:id="rId37" w:history="1">
        <w:r w:rsidRPr="00BF44AF">
          <w:rPr>
            <w:rStyle w:val="Hyperlink"/>
          </w:rPr>
          <w:t>https://stackoverflow.com/</w:t>
        </w:r>
      </w:hyperlink>
      <w:r w:rsidR="00550042">
        <w:t>. It is not such simple as it sounds: ask a question</w:t>
      </w:r>
      <w:r w:rsidR="00210B2B">
        <w:t>,</w:t>
      </w:r>
      <w:r w:rsidR="00550042">
        <w:t xml:space="preserve"> and experienced developers compete between them who will give you the best and fastest answer. </w:t>
      </w:r>
      <w:r w:rsidR="00063517">
        <w:t xml:space="preserve">The community rejects most of the questions. Moreover, if you want </w:t>
      </w:r>
      <w:r w:rsidR="00805961">
        <w:t xml:space="preserve">to keep your reputation in this portal as I do, you’d better to ask only a clever question, </w:t>
      </w:r>
      <w:r w:rsidR="00C57726">
        <w:t>well-structured</w:t>
      </w:r>
      <w:r w:rsidR="00805961">
        <w:t xml:space="preserve"> and logical.</w:t>
      </w:r>
      <w:r w:rsidR="00C57726">
        <w:t xml:space="preserve"> Otherwise, every “dislike” on your question will reduce your reputation</w:t>
      </w:r>
      <w:r w:rsidR="00A55C15">
        <w:t xml:space="preserve"> and I do not want to do that.</w:t>
      </w:r>
      <w:r w:rsidR="002074BD">
        <w:t xml:space="preserve"> I asked</w:t>
      </w:r>
      <w:r w:rsidR="00A21B1A">
        <w:t xml:space="preserve"> </w:t>
      </w:r>
      <w:r w:rsidR="00F32EDC">
        <w:t>two different</w:t>
      </w:r>
      <w:r w:rsidR="002074BD">
        <w:t xml:space="preserve"> </w:t>
      </w:r>
      <w:r w:rsidR="00A21B1A">
        <w:t>question</w:t>
      </w:r>
      <w:r w:rsidR="00F32EDC">
        <w:t>s</w:t>
      </w:r>
      <w:r w:rsidR="002074BD">
        <w:t>:</w:t>
      </w:r>
      <w:r w:rsidR="00A21B1A">
        <w:t xml:space="preserve"> </w:t>
      </w:r>
    </w:p>
    <w:p w14:paraId="39EB1CAB" w14:textId="77777777" w:rsidR="00566524" w:rsidRDefault="005A4F9F" w:rsidP="00566524">
      <w:pPr>
        <w:pStyle w:val="ListParagraph"/>
        <w:numPr>
          <w:ilvl w:val="0"/>
          <w:numId w:val="21"/>
        </w:numPr>
      </w:pPr>
      <w:hyperlink r:id="rId38" w:history="1">
        <w:r w:rsidR="00A21B1A" w:rsidRPr="00A21B1A">
          <w:rPr>
            <w:rStyle w:val="Hyperlink"/>
          </w:rPr>
          <w:t>Razor Page Routing in the same way as in Web API</w:t>
        </w:r>
      </w:hyperlink>
      <w:r w:rsidR="00A21B1A">
        <w:t xml:space="preserve"> </w:t>
      </w:r>
    </w:p>
    <w:p w14:paraId="1F6F3FA7" w14:textId="28A652C0" w:rsidR="00566524" w:rsidRDefault="005A4F9F" w:rsidP="00566524">
      <w:pPr>
        <w:pStyle w:val="ListParagraph"/>
        <w:numPr>
          <w:ilvl w:val="0"/>
          <w:numId w:val="21"/>
        </w:numPr>
      </w:pPr>
      <w:hyperlink r:id="rId39" w:history="1">
        <w:r w:rsidR="00566524" w:rsidRPr="00566524">
          <w:rPr>
            <w:rStyle w:val="Hyperlink"/>
          </w:rPr>
          <w:t>Razor Pages: passing more than one parameter to while navigation OnGetAsync</w:t>
        </w:r>
      </w:hyperlink>
    </w:p>
    <w:p w14:paraId="7B11E32A" w14:textId="19839CE4" w:rsidR="002074BD" w:rsidRDefault="00A21B1A" w:rsidP="00566524">
      <w:pPr>
        <w:pStyle w:val="ListParagraph"/>
      </w:pPr>
      <w:r>
        <w:t xml:space="preserve">and received the </w:t>
      </w:r>
      <w:r w:rsidR="00F32EDC">
        <w:t>answers</w:t>
      </w:r>
      <w:r w:rsidR="00566524">
        <w:t xml:space="preserve"> that did not helped me to resolve my issue but gave me the right direction.</w:t>
      </w:r>
    </w:p>
    <w:p w14:paraId="69BF29D7" w14:textId="441C0970" w:rsidR="00E60E5D" w:rsidRDefault="00C57726" w:rsidP="00E60E5D">
      <w:r>
        <w:t xml:space="preserve"> </w:t>
      </w:r>
      <w:r w:rsidR="00CB62E2">
        <w:t>I posted my final solution to the same questions, because it may be useful for other developers.</w:t>
      </w:r>
      <w:r w:rsidR="00E60E5D">
        <w:t xml:space="preserve"> To show all records in a list I built this URL:</w:t>
      </w:r>
      <w:r w:rsidR="00E60E5D">
        <w:br/>
      </w:r>
      <w:r w:rsidR="00E60E5D" w:rsidRPr="00E60E5D">
        <w:rPr>
          <w:noProof/>
          <w:lang w:eastAsia="en-NZ" w:bidi="he-IL"/>
        </w:rPr>
        <w:drawing>
          <wp:inline distT="0" distB="0" distL="0" distR="0" wp14:anchorId="3240905B" wp14:editId="71EEC2DB">
            <wp:extent cx="3753374" cy="3715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53374" cy="371527"/>
                    </a:xfrm>
                    <a:prstGeom prst="rect">
                      <a:avLst/>
                    </a:prstGeom>
                  </pic:spPr>
                </pic:pic>
              </a:graphicData>
            </a:graphic>
          </wp:inline>
        </w:drawing>
      </w:r>
      <w:r w:rsidR="00E60E5D">
        <w:t xml:space="preserve">where the number is List Id. I implemented that by recreation of my URL in Razor Page code: </w:t>
      </w:r>
      <w:r w:rsidR="001C2BB9" w:rsidRPr="001C2BB9">
        <w:rPr>
          <w:noProof/>
          <w:lang w:eastAsia="en-NZ" w:bidi="he-IL"/>
        </w:rPr>
        <w:drawing>
          <wp:inline distT="0" distB="0" distL="0" distR="0" wp14:anchorId="02A2DE04" wp14:editId="3D2BE824">
            <wp:extent cx="5677692" cy="619211"/>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77692" cy="619211"/>
                    </a:xfrm>
                    <a:prstGeom prst="rect">
                      <a:avLst/>
                    </a:prstGeom>
                  </pic:spPr>
                </pic:pic>
              </a:graphicData>
            </a:graphic>
          </wp:inline>
        </w:drawing>
      </w:r>
    </w:p>
    <w:p w14:paraId="3C57CE1D" w14:textId="76011A9D" w:rsidR="00E60E5D" w:rsidRDefault="00356F5A" w:rsidP="00CB62E2">
      <w:r>
        <w:t>Navigation from list to concreate record is built in this way:</w:t>
      </w:r>
    </w:p>
    <w:p w14:paraId="2366E622" w14:textId="72F6173D" w:rsidR="00356F5A" w:rsidRDefault="00356F5A" w:rsidP="00CB62E2">
      <w:r w:rsidRPr="00356F5A">
        <w:rPr>
          <w:noProof/>
          <w:lang w:eastAsia="en-NZ" w:bidi="he-IL"/>
        </w:rPr>
        <w:lastRenderedPageBreak/>
        <w:drawing>
          <wp:inline distT="0" distB="0" distL="0" distR="0" wp14:anchorId="63A44D54" wp14:editId="47A893CC">
            <wp:extent cx="5731510" cy="183515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1835150"/>
                    </a:xfrm>
                    <a:prstGeom prst="rect">
                      <a:avLst/>
                    </a:prstGeom>
                  </pic:spPr>
                </pic:pic>
              </a:graphicData>
            </a:graphic>
          </wp:inline>
        </w:drawing>
      </w:r>
    </w:p>
    <w:p w14:paraId="65E6656F" w14:textId="3739B242" w:rsidR="00AE4AEC" w:rsidRDefault="00AE4AEC" w:rsidP="00AE4AEC">
      <w:r>
        <w:t xml:space="preserve">And </w:t>
      </w:r>
      <w:r w:rsidRPr="00AE4AEC">
        <w:t>OnGetAsync</w:t>
      </w:r>
      <w:r>
        <w:t xml:space="preserve"> method in receiving page:</w:t>
      </w:r>
    </w:p>
    <w:p w14:paraId="3B78548F" w14:textId="0462A7EE" w:rsidR="00AE4AEC" w:rsidRPr="00356F5A" w:rsidRDefault="0048728D" w:rsidP="00AE4AEC">
      <w:r w:rsidRPr="0048728D">
        <w:rPr>
          <w:noProof/>
          <w:lang w:eastAsia="en-NZ" w:bidi="he-IL"/>
        </w:rPr>
        <w:drawing>
          <wp:inline distT="0" distB="0" distL="0" distR="0" wp14:anchorId="57D10CD5" wp14:editId="09E62A23">
            <wp:extent cx="5134692" cy="91452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34692" cy="914528"/>
                    </a:xfrm>
                    <a:prstGeom prst="rect">
                      <a:avLst/>
                    </a:prstGeom>
                  </pic:spPr>
                </pic:pic>
              </a:graphicData>
            </a:graphic>
          </wp:inline>
        </w:drawing>
      </w:r>
    </w:p>
    <w:p w14:paraId="17104E52" w14:textId="4171C7ED" w:rsidR="00A05EFB" w:rsidRDefault="00301513" w:rsidP="001028F5">
      <w:r>
        <w:tab/>
      </w:r>
    </w:p>
    <w:p w14:paraId="026C4EBD" w14:textId="2B13F1C0" w:rsidR="00A05EFB" w:rsidRDefault="00A05EFB" w:rsidP="00A05EFB">
      <w:pPr>
        <w:pStyle w:val="Heading2"/>
      </w:pPr>
      <w:r>
        <w:t>Functionality</w:t>
      </w:r>
    </w:p>
    <w:p w14:paraId="372E1BE2" w14:textId="33EA1CB6" w:rsidR="00421F37" w:rsidRPr="00421F37" w:rsidRDefault="00421F37" w:rsidP="00421F37">
      <w:pPr>
        <w:pStyle w:val="Heading3"/>
      </w:pPr>
      <w:bookmarkStart w:id="3" w:name="_Problem_1"/>
      <w:bookmarkEnd w:id="3"/>
      <w:r>
        <w:t>Problem</w:t>
      </w:r>
    </w:p>
    <w:p w14:paraId="24EF0A3B" w14:textId="3A4D461A" w:rsidR="00FD1E9D" w:rsidRDefault="002E011A" w:rsidP="00F505A6">
      <w:pPr>
        <w:rPr>
          <w:i/>
        </w:rPr>
      </w:pPr>
      <w:r>
        <w:t xml:space="preserve">As was mentioned previously, I faced fatal error: “HTTP Error 502.3 - Bad Gateway” </w:t>
      </w:r>
      <w:r w:rsidR="00A37EFE">
        <w:pict w14:anchorId="31A33F55">
          <v:shape id="_x0000_i1029" type="#_x0000_t75" style="width:450.75pt;height:253.5pt">
            <v:imagedata r:id="rId44" o:title="Untitled"/>
          </v:shape>
        </w:pict>
      </w:r>
      <w:r>
        <w:t>when I implemented my BL in server side. I tried to call method POST every time when user selected his choice.</w:t>
      </w:r>
      <w:r w:rsidR="00400FD2">
        <w:t xml:space="preserve"> IIS crashed after 6-7 POST methods.</w:t>
      </w:r>
      <w:r w:rsidR="00D63219">
        <w:t xml:space="preserve"> Consequently, I was forced to write all BL in client through JavaScript</w:t>
      </w:r>
      <w:r w:rsidR="00CF2A0E">
        <w:t xml:space="preserve">. The result was serious improvement in performance: </w:t>
      </w:r>
      <w:r w:rsidR="00EB20DE">
        <w:t xml:space="preserve">game interaction </w:t>
      </w:r>
      <w:r w:rsidR="00B40646">
        <w:t>happened</w:t>
      </w:r>
      <w:r w:rsidR="00CF2A0E">
        <w:t xml:space="preserve"> immediately!</w:t>
      </w:r>
      <w:r w:rsidR="00D63219">
        <w:t xml:space="preserve">  </w:t>
      </w:r>
      <w:r w:rsidR="00F505A6">
        <w:t xml:space="preserve">Application takes care </w:t>
      </w:r>
      <w:r w:rsidR="00CE73FF">
        <w:t>in server side</w:t>
      </w:r>
      <w:r w:rsidR="00F505A6">
        <w:t xml:space="preserve"> generally </w:t>
      </w:r>
      <w:r w:rsidR="00F505A6">
        <w:t>DAL</w:t>
      </w:r>
      <w:r w:rsidR="00CE73FF">
        <w:t xml:space="preserve"> </w:t>
      </w:r>
      <w:r w:rsidR="00CE73FF">
        <w:t xml:space="preserve">through </w:t>
      </w:r>
      <w:r w:rsidR="00E8642E">
        <w:t>EF objects</w:t>
      </w:r>
      <w:r w:rsidR="00497913">
        <w:t xml:space="preserve"> that deals successfully with big set of requests, but all computation of BL happens in client side.</w:t>
      </w:r>
    </w:p>
    <w:p w14:paraId="016849FC" w14:textId="05915FA7" w:rsidR="00A05EFB" w:rsidRDefault="00A05EFB" w:rsidP="00A05EFB">
      <w:pPr>
        <w:pStyle w:val="Heading2"/>
      </w:pPr>
      <w:r>
        <w:lastRenderedPageBreak/>
        <w:t>Styling</w:t>
      </w:r>
    </w:p>
    <w:p w14:paraId="0B575266" w14:textId="308D00A1" w:rsidR="00A05EFB" w:rsidRDefault="00677C91" w:rsidP="007B18AC">
      <w:r>
        <w:t xml:space="preserve">I did not want to implement any css at the beginning, because I wanted to focus on learning Razor Page technology, however, usage of </w:t>
      </w:r>
      <w:hyperlink r:id="rId45" w:history="1">
        <w:r w:rsidRPr="008975D9">
          <w:rPr>
            <w:rStyle w:val="Hyperlink"/>
          </w:rPr>
          <w:t>bootstrap</w:t>
        </w:r>
      </w:hyperlink>
      <w:r>
        <w:t xml:space="preserve"> is very easy. I just needed to add some css and JavaScript files to my solution and use it.</w:t>
      </w:r>
      <w:r w:rsidR="007B18AC">
        <w:t xml:space="preserve">  </w:t>
      </w:r>
      <w:r w:rsidR="002942CD">
        <w:t xml:space="preserve">All styles I applied by using </w:t>
      </w:r>
      <w:hyperlink r:id="rId46" w:history="1">
        <w:r w:rsidR="004C5ADD" w:rsidRPr="008975D9">
          <w:rPr>
            <w:rStyle w:val="Hyperlink"/>
          </w:rPr>
          <w:t>bootstrap</w:t>
        </w:r>
      </w:hyperlink>
      <w:r w:rsidR="004C5ADD">
        <w:t>. I also added a couple of mine css styles to implement special behaviour. For instance, I used css to create table layout with div element.</w:t>
      </w:r>
      <w:r w:rsidR="00AF55DE">
        <w:t xml:space="preserve"> All my styles are located in file </w:t>
      </w:r>
      <w:r w:rsidR="00AF55DE" w:rsidRPr="00AF55DE">
        <w:t>local.css</w:t>
      </w:r>
      <w:r w:rsidR="00AF55DE">
        <w:t>.</w:t>
      </w:r>
    </w:p>
    <w:p w14:paraId="3000BE54" w14:textId="77777777" w:rsidR="00A05EFB" w:rsidRDefault="00A05EFB" w:rsidP="00200448"/>
    <w:p w14:paraId="27925F3E" w14:textId="35EAB0B1" w:rsidR="00FD1E9D" w:rsidRDefault="00FD1E9D" w:rsidP="00FD1E9D">
      <w:pPr>
        <w:pStyle w:val="Heading2"/>
      </w:pPr>
      <w:r>
        <w:t>Accessibility</w:t>
      </w:r>
    </w:p>
    <w:p w14:paraId="07893E16" w14:textId="3FA661D4" w:rsidR="00C17B7C" w:rsidRDefault="00C17B7C" w:rsidP="00C17B7C">
      <w:r>
        <w:t>“</w:t>
      </w:r>
      <w:r w:rsidRPr="00C17B7C">
        <w:t>Accessibility is the design of products, devices, services, or environments for people with disabilitie</w:t>
      </w:r>
      <w:r>
        <w:t xml:space="preserve">s. </w:t>
      </w:r>
      <w:r w:rsidRPr="00C17B7C">
        <w:t xml:space="preserve">The concept of accessible design and practice of accessible development ensures both "direct access" (i.e. unassisted) and "indirect access" meaning compatibility with a </w:t>
      </w:r>
      <w:r>
        <w:t>person's assistive technology</w:t>
      </w:r>
      <w:r w:rsidRPr="00C17B7C">
        <w:t xml:space="preserve"> (for example, computer screen readers).</w:t>
      </w:r>
      <w:r w:rsidR="00A234FF">
        <w:t>” – Wikipedia.</w:t>
      </w:r>
      <w:r w:rsidR="00297741">
        <w:t xml:space="preserve"> </w:t>
      </w:r>
      <w:sdt>
        <w:sdtPr>
          <w:id w:val="-1046904086"/>
          <w:citation/>
        </w:sdtPr>
        <w:sdtContent>
          <w:r w:rsidR="00297741">
            <w:fldChar w:fldCharType="begin"/>
          </w:r>
          <w:r w:rsidR="00297741">
            <w:instrText xml:space="preserve"> CITATION Wik \l 5129 </w:instrText>
          </w:r>
          <w:r w:rsidR="00297741">
            <w:fldChar w:fldCharType="separate"/>
          </w:r>
          <w:r w:rsidR="00297741">
            <w:rPr>
              <w:noProof/>
            </w:rPr>
            <w:t>(Wikipedia, n.d.)</w:t>
          </w:r>
          <w:r w:rsidR="00297741">
            <w:fldChar w:fldCharType="end"/>
          </w:r>
        </w:sdtContent>
      </w:sdt>
      <w:r w:rsidR="0095156F">
        <w:t>.</w:t>
      </w:r>
    </w:p>
    <w:p w14:paraId="6D03C825" w14:textId="6A57DF14" w:rsidR="0095156F" w:rsidRDefault="0095156F" w:rsidP="001A4B1E">
      <w:r>
        <w:t>It is impossible to play this game or use the application for blind people for example.</w:t>
      </w:r>
      <w:r w:rsidR="001A4B1E">
        <w:t xml:space="preserve"> However, colours-blind people can play the memory game without problems, because colours do not matter while playing:</w:t>
      </w:r>
    </w:p>
    <w:p w14:paraId="4815F6B4" w14:textId="06CAEAD8" w:rsidR="002843F2" w:rsidRDefault="00CA4D5C" w:rsidP="001A4B1E">
      <w:r w:rsidRPr="00CA4D5C">
        <w:rPr>
          <w:noProof/>
          <w:lang w:eastAsia="en-NZ" w:bidi="he-IL"/>
        </w:rPr>
        <w:drawing>
          <wp:inline distT="0" distB="0" distL="0" distR="0" wp14:anchorId="0EB43070" wp14:editId="6B2FE392">
            <wp:extent cx="5731510" cy="198628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1986280"/>
                    </a:xfrm>
                    <a:prstGeom prst="rect">
                      <a:avLst/>
                    </a:prstGeom>
                  </pic:spPr>
                </pic:pic>
              </a:graphicData>
            </a:graphic>
          </wp:inline>
        </w:drawing>
      </w:r>
    </w:p>
    <w:p w14:paraId="31A0184B" w14:textId="35C11C8B" w:rsidR="00CA4D5C" w:rsidRDefault="00CA4D5C" w:rsidP="001A4B1E">
      <w:r w:rsidRPr="00CA4D5C">
        <w:rPr>
          <w:noProof/>
          <w:lang w:eastAsia="en-NZ" w:bidi="he-IL"/>
        </w:rPr>
        <w:drawing>
          <wp:inline distT="0" distB="0" distL="0" distR="0" wp14:anchorId="4C70CEF2" wp14:editId="068F48D3">
            <wp:extent cx="5731510" cy="1625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1625600"/>
                    </a:xfrm>
                    <a:prstGeom prst="rect">
                      <a:avLst/>
                    </a:prstGeom>
                  </pic:spPr>
                </pic:pic>
              </a:graphicData>
            </a:graphic>
          </wp:inline>
        </w:drawing>
      </w:r>
    </w:p>
    <w:p w14:paraId="3A3F0E0E" w14:textId="5A4B9ED7" w:rsidR="00FD1E9D" w:rsidRDefault="00CA4D5C" w:rsidP="00F70351">
      <w:r>
        <w:t xml:space="preserve">Even though green and red </w:t>
      </w:r>
      <w:r w:rsidR="00BC70EB">
        <w:t xml:space="preserve">colours </w:t>
      </w:r>
      <w:r>
        <w:t xml:space="preserve">indicate correct and wrong answers respectively, </w:t>
      </w:r>
      <w:r w:rsidR="00186EB3">
        <w:t xml:space="preserve">you can see “correct” and “wrong” labels </w:t>
      </w:r>
      <w:r w:rsidR="00F21445">
        <w:t xml:space="preserve">with happy or unhappy </w:t>
      </w:r>
      <w:r w:rsidR="00BF4AA8">
        <w:t>emojis.</w:t>
      </w:r>
      <w:r w:rsidR="00F21445">
        <w:t xml:space="preserve"> </w:t>
      </w:r>
    </w:p>
    <w:p w14:paraId="200AFCD4" w14:textId="77777777" w:rsidR="00FD1E9D" w:rsidRDefault="00FD1E9D" w:rsidP="00200448"/>
    <w:p w14:paraId="6092029E" w14:textId="07E774E1" w:rsidR="00FD1E9D" w:rsidRDefault="00FD1E9D" w:rsidP="00FD1E9D">
      <w:pPr>
        <w:pStyle w:val="Heading2"/>
      </w:pPr>
      <w:r>
        <w:lastRenderedPageBreak/>
        <w:t>Security</w:t>
      </w:r>
    </w:p>
    <w:p w14:paraId="557B91D6" w14:textId="767E51D9" w:rsidR="004F2F41" w:rsidRDefault="003D3330" w:rsidP="004F2F41">
      <w:r>
        <w:t>The main security in my application to make lists private.</w:t>
      </w:r>
      <w:r w:rsidR="0097618C">
        <w:t xml:space="preserve"> Means, only the current authenticated user can see his lists</w:t>
      </w:r>
      <w:r w:rsidR="0050628A">
        <w:t xml:space="preserve">. First of all, </w:t>
      </w:r>
      <w:r w:rsidR="00942181">
        <w:t xml:space="preserve">I used attribute </w:t>
      </w:r>
      <w:r w:rsidR="00942181">
        <w:rPr>
          <w:rFonts w:ascii="Consolas" w:hAnsi="Consolas" w:cs="Consolas"/>
          <w:color w:val="000000"/>
          <w:sz w:val="19"/>
          <w:szCs w:val="19"/>
          <w:lang w:bidi="he-IL"/>
        </w:rPr>
        <w:t>[Authorize]</w:t>
      </w:r>
      <w:r w:rsidR="00942181">
        <w:t xml:space="preserve"> for all pages related to </w:t>
      </w:r>
      <w:r w:rsidR="00A24C9A">
        <w:t xml:space="preserve">Lists, Records, </w:t>
      </w:r>
      <w:r w:rsidR="00FA2F18">
        <w:t>Configuration</w:t>
      </w:r>
      <w:r w:rsidR="00BF0074">
        <w:t xml:space="preserve"> and Game etc.</w:t>
      </w:r>
    </w:p>
    <w:p w14:paraId="6716DEDA" w14:textId="053FBD09" w:rsidR="00F13ABF" w:rsidRDefault="00F13ABF" w:rsidP="004F2F41">
      <w:r w:rsidRPr="00F13ABF">
        <w:rPr>
          <w:noProof/>
          <w:lang w:eastAsia="en-NZ" w:bidi="he-IL"/>
        </w:rPr>
        <w:drawing>
          <wp:inline distT="0" distB="0" distL="0" distR="0" wp14:anchorId="44E4C779" wp14:editId="17C54048">
            <wp:extent cx="4734586" cy="2295845"/>
            <wp:effectExtent l="0" t="0" r="889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734586" cy="2295845"/>
                    </a:xfrm>
                    <a:prstGeom prst="rect">
                      <a:avLst/>
                    </a:prstGeom>
                  </pic:spPr>
                </pic:pic>
              </a:graphicData>
            </a:graphic>
          </wp:inline>
        </w:drawing>
      </w:r>
    </w:p>
    <w:p w14:paraId="7943C28E" w14:textId="42C0BC24" w:rsidR="00F13ABF" w:rsidRDefault="00F13ABF" w:rsidP="005E049F">
      <w:r>
        <w:t>All my page</w:t>
      </w:r>
      <w:r w:rsidR="00A53B96">
        <w:t>s</w:t>
      </w:r>
      <w:r>
        <w:t xml:space="preserve"> that required authentication inherits from </w:t>
      </w:r>
      <w:r>
        <w:rPr>
          <w:rFonts w:ascii="Consolas" w:hAnsi="Consolas" w:cs="Consolas"/>
          <w:color w:val="2B91AF"/>
          <w:sz w:val="19"/>
          <w:szCs w:val="19"/>
          <w:lang w:bidi="he-IL"/>
        </w:rPr>
        <w:t>ApplicationPageBase</w:t>
      </w:r>
      <w:r w:rsidR="0095156D">
        <w:t>, prevents</w:t>
      </w:r>
      <w:r w:rsidR="00122BE9">
        <w:t xml:space="preserve"> navigation</w:t>
      </w:r>
      <w:r w:rsidR="00E01822">
        <w:t xml:space="preserve"> to these pages without authentication </w:t>
      </w:r>
      <w:r>
        <w:t>and</w:t>
      </w:r>
      <w:r w:rsidR="0095156D">
        <w:t xml:space="preserve"> </w:t>
      </w:r>
      <w:r w:rsidR="005E049F">
        <w:t xml:space="preserve">redirect to </w:t>
      </w:r>
      <w:r w:rsidR="0095156D">
        <w:t xml:space="preserve">login page if </w:t>
      </w:r>
      <w:r w:rsidR="00E01822">
        <w:t>someone tries to navigate to these pages manually.</w:t>
      </w:r>
    </w:p>
    <w:p w14:paraId="6D80F78A" w14:textId="7F2AD12F" w:rsidR="009100FA" w:rsidRDefault="009100FA" w:rsidP="00E01822">
      <w:r>
        <w:t>I used email confirmation while registration to avoid fake logins.</w:t>
      </w:r>
    </w:p>
    <w:p w14:paraId="5C7B4AAD" w14:textId="2B5A3136" w:rsidR="00FD1E9D" w:rsidRDefault="00FC51C7" w:rsidP="00D16445">
      <w:r>
        <w:t xml:space="preserve">I also checked user id when it </w:t>
      </w:r>
      <w:r w:rsidR="00E61135">
        <w:t>is</w:t>
      </w:r>
      <w:r>
        <w:t xml:space="preserve"> sent through </w:t>
      </w:r>
      <w:r w:rsidR="0085125D">
        <w:t>URL</w:t>
      </w:r>
      <w:r>
        <w:t xml:space="preserve"> to make sure it is the authenticated user.</w:t>
      </w:r>
      <w:r w:rsidR="00577C8F">
        <w:t xml:space="preserve"> </w:t>
      </w:r>
      <w:r w:rsidR="00DF31E0">
        <w:t xml:space="preserve">For example, in POST method in </w:t>
      </w:r>
      <w:r w:rsidR="00D16445">
        <w:t>Configuration page:</w:t>
      </w:r>
      <w:r w:rsidR="004C3ABD">
        <w:t xml:space="preserve"> </w:t>
      </w:r>
    </w:p>
    <w:p w14:paraId="3172DFC1" w14:textId="3E1EB012" w:rsidR="00DF31E0" w:rsidRDefault="00DF31E0" w:rsidP="00E61135">
      <w:r w:rsidRPr="00DF31E0">
        <w:rPr>
          <w:noProof/>
          <w:lang w:eastAsia="en-NZ" w:bidi="he-IL"/>
        </w:rPr>
        <w:drawing>
          <wp:inline distT="0" distB="0" distL="0" distR="0" wp14:anchorId="0C47C412" wp14:editId="1AF9434D">
            <wp:extent cx="3509854" cy="37433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18378" cy="3752415"/>
                    </a:xfrm>
                    <a:prstGeom prst="rect">
                      <a:avLst/>
                    </a:prstGeom>
                  </pic:spPr>
                </pic:pic>
              </a:graphicData>
            </a:graphic>
          </wp:inline>
        </w:drawing>
      </w:r>
    </w:p>
    <w:p w14:paraId="7C100CBA" w14:textId="4F840549" w:rsidR="00D16445" w:rsidRDefault="00D16445" w:rsidP="00D16445">
      <w:r>
        <w:lastRenderedPageBreak/>
        <w:t>It is possible to pass another user id to the URL and without this checking – wrong user will be updated.</w:t>
      </w:r>
    </w:p>
    <w:p w14:paraId="3A557902" w14:textId="77777777" w:rsidR="00D16445" w:rsidRDefault="00D16445" w:rsidP="00E61135"/>
    <w:p w14:paraId="00ECC28B" w14:textId="77777777" w:rsidR="00FD1E9D" w:rsidRDefault="00FD1E9D" w:rsidP="00200448"/>
    <w:p w14:paraId="15EFECFF" w14:textId="77777777" w:rsidR="00EC0CFC" w:rsidRDefault="00EC0CFC" w:rsidP="00EC0CFC">
      <w:pPr>
        <w:pStyle w:val="Heading2"/>
      </w:pPr>
      <w:r>
        <w:t>Reflection</w:t>
      </w:r>
    </w:p>
    <w:p w14:paraId="3063A358" w14:textId="5263AF53" w:rsidR="00EC0CFC" w:rsidRPr="00187DE9" w:rsidRDefault="00D53EB2" w:rsidP="00187DE9">
      <w:pPr>
        <w:rPr>
          <w:iCs/>
        </w:rPr>
      </w:pPr>
      <w:r w:rsidRPr="00D53EB2">
        <w:rPr>
          <w:iCs/>
        </w:rPr>
        <w:t>I learned</w:t>
      </w:r>
      <w:r>
        <w:rPr>
          <w:iCs/>
        </w:rPr>
        <w:t xml:space="preserve"> how to develop with completely new technology in very short time.</w:t>
      </w:r>
      <w:r w:rsidR="00187DE9">
        <w:rPr>
          <w:iCs/>
        </w:rPr>
        <w:t xml:space="preserve"> I am new in web in general and in ASP in particular, consequently, that was </w:t>
      </w:r>
      <w:r w:rsidR="00734054">
        <w:rPr>
          <w:iCs/>
        </w:rPr>
        <w:t>challenging to implement all features</w:t>
      </w:r>
      <w:r w:rsidR="007136BC">
        <w:rPr>
          <w:iCs/>
        </w:rPr>
        <w:t xml:space="preserve"> I needed: authentication, validation, </w:t>
      </w:r>
      <w:r w:rsidR="004E2DAA">
        <w:rPr>
          <w:iCs/>
        </w:rPr>
        <w:t>navigation, database communication etc.</w:t>
      </w:r>
    </w:p>
    <w:p w14:paraId="797E287E" w14:textId="77777777" w:rsidR="00FD1E9D" w:rsidRDefault="00FD1E9D" w:rsidP="00200448"/>
    <w:p w14:paraId="77E450D6" w14:textId="77777777" w:rsidR="00FD1E9D" w:rsidRDefault="00FD1E9D" w:rsidP="00FD1E9D">
      <w:pPr>
        <w:pStyle w:val="Heading1"/>
      </w:pPr>
      <w:r>
        <w:lastRenderedPageBreak/>
        <w:t>Implementation</w:t>
      </w:r>
    </w:p>
    <w:p w14:paraId="0CFE08EC" w14:textId="2CA15940" w:rsidR="00D8150F" w:rsidRDefault="00FD1E9D" w:rsidP="00200448">
      <w:pPr>
        <w:pStyle w:val="Heading2"/>
      </w:pPr>
      <w:r>
        <w:t>Disc</w:t>
      </w:r>
      <w:r w:rsidR="00CC14DA" w:rsidRPr="00200448">
        <w:t xml:space="preserve">ussion of technologies </w:t>
      </w:r>
      <w:r w:rsidR="00D8150F" w:rsidRPr="00200448">
        <w:t>used</w:t>
      </w:r>
    </w:p>
    <w:p w14:paraId="44E9A785" w14:textId="1A3249B2" w:rsidR="00927967" w:rsidRDefault="00927967" w:rsidP="008821D9">
      <w:r>
        <w:t>I considered usage of Angular + Mongo or ASP + SQL Server or ASP + Mongo.</w:t>
      </w:r>
      <w:r w:rsidR="00396A07">
        <w:t xml:space="preserve"> New JavaScript framework such as Angular or React are popular and very interesting for personal research</w:t>
      </w:r>
      <w:r w:rsidR="00836CFA">
        <w:t xml:space="preserve">. However, as I mentioned previously, I wanted to focus </w:t>
      </w:r>
      <w:r w:rsidR="00F83C73">
        <w:t>on</w:t>
      </w:r>
      <w:r w:rsidR="00836CFA">
        <w:t xml:space="preserve"> better preparation to the local market’s </w:t>
      </w:r>
      <w:r w:rsidR="00737FDE">
        <w:t>demands.</w:t>
      </w:r>
      <w:r w:rsidR="008E2073">
        <w:t xml:space="preserve"> According to my research, the best choice is ASP and SQL Server, because more jobs are available </w:t>
      </w:r>
      <w:r w:rsidR="004C7E9C">
        <w:t>in local market with requirements of knowledge of these technologies.</w:t>
      </w:r>
      <w:r w:rsidR="000E69E3">
        <w:t xml:space="preserve"> Decision to use MS SQL Server was easy, because it is more popular than other databases in NZ and works perfect with all version of ASP. Nevertheless, it was difficult to decide what version of ASP to use?</w:t>
      </w:r>
      <w:r w:rsidR="00902C33">
        <w:t xml:space="preserve"> </w:t>
      </w:r>
      <w:r w:rsidR="002147F6">
        <w:t>ASP classic and Web Forms are robust, solid and working technologies, but I wanted to learn something trendy and modern. Cons</w:t>
      </w:r>
      <w:r w:rsidR="00086C76">
        <w:t xml:space="preserve">equently, </w:t>
      </w:r>
      <w:r w:rsidR="008821D9">
        <w:t>I needed to choose between ASP Core Razor Pages and ASP Core MVC.</w:t>
      </w:r>
      <w:r w:rsidR="00A31202">
        <w:t xml:space="preserve"> Based on result from reliable sources:</w:t>
      </w:r>
    </w:p>
    <w:p w14:paraId="1641E8E4" w14:textId="598525AC" w:rsidR="00A31202" w:rsidRDefault="005A4F9F" w:rsidP="008821D9">
      <w:hyperlink r:id="rId51" w:history="1">
        <w:r w:rsidR="00A31202" w:rsidRPr="00A31202">
          <w:rPr>
            <w:rStyle w:val="Hyperlink"/>
          </w:rPr>
          <w:t>Why is Razor Pages the recommended approach to create a Web UI in Asp.net Core 2.0?</w:t>
        </w:r>
      </w:hyperlink>
    </w:p>
    <w:p w14:paraId="6403246E" w14:textId="75C4D771" w:rsidR="00A31202" w:rsidRDefault="005A4F9F" w:rsidP="008821D9">
      <w:hyperlink r:id="rId52" w:history="1">
        <w:r w:rsidR="00A31202" w:rsidRPr="00A31202">
          <w:rPr>
            <w:rStyle w:val="Hyperlink"/>
          </w:rPr>
          <w:t>ASP.NET Core 2.0 Razor pages vs Full MVC Core</w:t>
        </w:r>
      </w:hyperlink>
    </w:p>
    <w:p w14:paraId="1B8A0D41" w14:textId="0B9991C7" w:rsidR="00A31202" w:rsidRPr="00927967" w:rsidRDefault="00A31202" w:rsidP="003B4922">
      <w:r>
        <w:t>I decided to work with Razor Pages.</w:t>
      </w:r>
      <w:r w:rsidR="003B4922">
        <w:t xml:space="preserve"> However, if I had done it today, I would have used ASP Web API to use the same Web API for Mobile</w:t>
      </w:r>
      <w:r w:rsidR="00001DBF">
        <w:t xml:space="preserve"> and </w:t>
      </w:r>
      <w:r w:rsidR="00616753">
        <w:t>desktop</w:t>
      </w:r>
      <w:r w:rsidR="003B4922">
        <w:t xml:space="preserve"> development.</w:t>
      </w:r>
    </w:p>
    <w:p w14:paraId="66FF8792" w14:textId="7E0B70F8" w:rsidR="00662AE3" w:rsidRPr="00662AE3" w:rsidRDefault="00662AE3" w:rsidP="00662AE3">
      <w:r>
        <w:t>My starting point was</w:t>
      </w:r>
      <w:r w:rsidR="00EB5EFB">
        <w:t xml:space="preserve"> in</w:t>
      </w:r>
      <w:r>
        <w:t xml:space="preserve"> </w:t>
      </w:r>
      <w:hyperlink r:id="rId53" w:history="1">
        <w:r w:rsidRPr="00662AE3">
          <w:rPr>
            <w:rStyle w:val="Hyperlink"/>
          </w:rPr>
          <w:t>Introduction to Razor Pages in ASP.NET Core</w:t>
        </w:r>
      </w:hyperlink>
      <w:r w:rsidR="00E929BD">
        <w:t xml:space="preserve">. While seeing these examples I implemented my ideas and made </w:t>
      </w:r>
      <w:r w:rsidR="006353AD">
        <w:t>the application running.</w:t>
      </w:r>
    </w:p>
    <w:p w14:paraId="08A8FDDC" w14:textId="5CF64048" w:rsidR="00ED6950" w:rsidRDefault="00B27478" w:rsidP="00200448">
      <w:pPr>
        <w:rPr>
          <w:i/>
          <w:color w:val="000000"/>
          <w:sz w:val="24"/>
          <w:szCs w:val="24"/>
        </w:rPr>
      </w:pPr>
      <w:r>
        <w:rPr>
          <w:i/>
        </w:rPr>
        <w:t>Discuss</w:t>
      </w:r>
      <w:r w:rsidRPr="00807E47">
        <w:rPr>
          <w:i/>
        </w:rPr>
        <w:t xml:space="preserve"> the technologies used in your application</w:t>
      </w:r>
      <w:r>
        <w:rPr>
          <w:i/>
        </w:rPr>
        <w:t xml:space="preserve"> along with alternatives considered and your reasons for final choices</w:t>
      </w:r>
      <w:r w:rsidR="009B42F1">
        <w:rPr>
          <w:i/>
          <w:color w:val="000000"/>
          <w:sz w:val="24"/>
          <w:szCs w:val="24"/>
        </w:rPr>
        <w:t>.</w:t>
      </w:r>
    </w:p>
    <w:p w14:paraId="561F9645" w14:textId="3B3D7423" w:rsidR="00ED6950" w:rsidRPr="00ED6950" w:rsidRDefault="00187D08" w:rsidP="000148BE">
      <w:r>
        <w:rPr>
          <w:iCs/>
          <w:color w:val="000000"/>
          <w:sz w:val="24"/>
          <w:szCs w:val="24"/>
        </w:rPr>
        <w:t>Limitation</w:t>
      </w:r>
      <w:r w:rsidR="00A066EE">
        <w:rPr>
          <w:iCs/>
          <w:color w:val="000000"/>
          <w:sz w:val="24"/>
          <w:szCs w:val="24"/>
        </w:rPr>
        <w:t>:</w:t>
      </w:r>
      <w:r w:rsidR="003F0310">
        <w:rPr>
          <w:iCs/>
          <w:color w:val="000000"/>
          <w:sz w:val="24"/>
          <w:szCs w:val="24"/>
        </w:rPr>
        <w:t xml:space="preserve"> </w:t>
      </w:r>
      <w:r w:rsidR="00D058A4">
        <w:t xml:space="preserve">Razor Page is tight coupled to other MS technology as Entity Framework (EF) and SQL Server. I can change easily DB schema by migration scripts, because I used EF Code First. That means, I created C# Model classes and EF generated DB for me. I also run update DB scripts when I changed my Model. However, it will be very difficult to work together with another database. MySql for instance. </w:t>
      </w:r>
      <w:r w:rsidR="00D058A4">
        <w:rPr>
          <w:lang w:val="en-US"/>
        </w:rPr>
        <w:t>Means, if you change the database for Mongo for instance it will be less convenient and will take much more time to develop.</w:t>
      </w:r>
      <w:r w:rsidR="001A38C1">
        <w:rPr>
          <w:lang w:val="en-US"/>
        </w:rPr>
        <w:t xml:space="preserve"> Moreover, there is no enough support because this technology is relatively new and the community does not have enough experience.</w:t>
      </w:r>
    </w:p>
    <w:p w14:paraId="14D4BB7F" w14:textId="257537EE" w:rsidR="00807E47" w:rsidRDefault="00807E47" w:rsidP="00807E47">
      <w:pPr>
        <w:pStyle w:val="Heading2"/>
      </w:pPr>
      <w:r w:rsidRPr="000E1967">
        <w:t xml:space="preserve">Database schema </w:t>
      </w:r>
    </w:p>
    <w:p w14:paraId="1CEF75F0" w14:textId="69A97BCB" w:rsidR="00D46B79" w:rsidRDefault="00D46B79" w:rsidP="00D46B79">
      <w:r>
        <w:t xml:space="preserve">When you use built-in ASP authentication, Visual Studio generates </w:t>
      </w:r>
      <w:r w:rsidR="001A6FC8">
        <w:t>for you database with required data tables</w:t>
      </w:r>
      <w:r w:rsidR="00AA6151">
        <w:t>. Most of the tables was generated for me. I added only 3 tables:</w:t>
      </w:r>
    </w:p>
    <w:p w14:paraId="25FF1089" w14:textId="0BB75379" w:rsidR="00AA6151" w:rsidRDefault="00AA6151" w:rsidP="00AA6151">
      <w:pPr>
        <w:pStyle w:val="ListParagraph"/>
        <w:numPr>
          <w:ilvl w:val="0"/>
          <w:numId w:val="22"/>
        </w:numPr>
      </w:pPr>
      <w:r>
        <w:t>List</w:t>
      </w:r>
    </w:p>
    <w:p w14:paraId="1C8AA1FD" w14:textId="4B09A3DC" w:rsidR="00AA6151" w:rsidRDefault="00AA6151" w:rsidP="00AA6151">
      <w:pPr>
        <w:pStyle w:val="ListParagraph"/>
        <w:numPr>
          <w:ilvl w:val="0"/>
          <w:numId w:val="22"/>
        </w:numPr>
      </w:pPr>
      <w:r>
        <w:t>Record</w:t>
      </w:r>
    </w:p>
    <w:p w14:paraId="4BE0119B" w14:textId="04787F74" w:rsidR="00AA6151" w:rsidRDefault="00AA6151" w:rsidP="00AA6151">
      <w:pPr>
        <w:pStyle w:val="ListParagraph"/>
        <w:numPr>
          <w:ilvl w:val="0"/>
          <w:numId w:val="22"/>
        </w:numPr>
      </w:pPr>
      <w:r>
        <w:t>Config</w:t>
      </w:r>
    </w:p>
    <w:p w14:paraId="1DBE31E0" w14:textId="1A349888" w:rsidR="00AA6151" w:rsidRPr="00D46B79" w:rsidRDefault="004F76B1" w:rsidP="007D28F8">
      <w:r>
        <w:t>In addition,</w:t>
      </w:r>
      <w:r w:rsidR="00AA6151">
        <w:t xml:space="preserve"> modified</w:t>
      </w:r>
      <w:r w:rsidR="0012781A">
        <w:t xml:space="preserve"> AspNetUsers</w:t>
      </w:r>
      <w:r w:rsidR="00F07A7C">
        <w:t xml:space="preserve">. </w:t>
      </w:r>
    </w:p>
    <w:p w14:paraId="7F55CCA7" w14:textId="2075FC2E" w:rsidR="00D46B79" w:rsidRDefault="00AA6151" w:rsidP="00D46B79">
      <w:r w:rsidRPr="00AA6151">
        <w:rPr>
          <w:noProof/>
          <w:lang w:eastAsia="en-NZ" w:bidi="he-IL"/>
        </w:rPr>
        <w:lastRenderedPageBreak/>
        <w:drawing>
          <wp:inline distT="0" distB="0" distL="0" distR="0" wp14:anchorId="14675A76" wp14:editId="5C062DD1">
            <wp:extent cx="2648320" cy="2619741"/>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48320" cy="2619741"/>
                    </a:xfrm>
                    <a:prstGeom prst="rect">
                      <a:avLst/>
                    </a:prstGeom>
                  </pic:spPr>
                </pic:pic>
              </a:graphicData>
            </a:graphic>
          </wp:inline>
        </w:drawing>
      </w:r>
    </w:p>
    <w:p w14:paraId="695830EC" w14:textId="0568B316" w:rsidR="00F9612E" w:rsidRDefault="00F9612E" w:rsidP="00F9612E">
      <w:r>
        <w:t>In Users table I added 2 fields:</w:t>
      </w:r>
    </w:p>
    <w:p w14:paraId="73A0B1BC" w14:textId="67C8E326" w:rsidR="00F9612E" w:rsidRDefault="00F9612E" w:rsidP="00D46B79">
      <w:r w:rsidRPr="00E20536">
        <w:rPr>
          <w:noProof/>
          <w:lang w:eastAsia="en-NZ" w:bidi="he-IL"/>
        </w:rPr>
        <w:drawing>
          <wp:inline distT="0" distB="0" distL="0" distR="0" wp14:anchorId="314B3429" wp14:editId="2D1CE56F">
            <wp:extent cx="3115110" cy="3267531"/>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115110" cy="3267531"/>
                    </a:xfrm>
                    <a:prstGeom prst="rect">
                      <a:avLst/>
                    </a:prstGeom>
                  </pic:spPr>
                </pic:pic>
              </a:graphicData>
            </a:graphic>
          </wp:inline>
        </w:drawing>
      </w:r>
    </w:p>
    <w:p w14:paraId="20BF0917" w14:textId="72B8D670" w:rsidR="00D8585E" w:rsidRDefault="00D8585E" w:rsidP="00D46B79">
      <w:r>
        <w:t>Lists</w:t>
      </w:r>
      <w:r w:rsidR="002865E9">
        <w:t xml:space="preserve"> and Config</w:t>
      </w:r>
      <w:r>
        <w:t xml:space="preserve"> table</w:t>
      </w:r>
      <w:r w:rsidR="002865E9">
        <w:t>s have</w:t>
      </w:r>
      <w:r>
        <w:t xml:space="preserve"> a Foreign Key to Users table:</w:t>
      </w:r>
    </w:p>
    <w:p w14:paraId="68387821" w14:textId="576BDAB6" w:rsidR="00D8585E" w:rsidRDefault="00D8585E" w:rsidP="00D46B79">
      <w:r w:rsidRPr="00D8585E">
        <w:rPr>
          <w:noProof/>
          <w:lang w:eastAsia="en-NZ" w:bidi="he-IL"/>
        </w:rPr>
        <w:drawing>
          <wp:inline distT="0" distB="0" distL="0" distR="0" wp14:anchorId="007B8251" wp14:editId="1D4306F0">
            <wp:extent cx="2667372" cy="13717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67372" cy="1371791"/>
                    </a:xfrm>
                    <a:prstGeom prst="rect">
                      <a:avLst/>
                    </a:prstGeom>
                  </pic:spPr>
                </pic:pic>
              </a:graphicData>
            </a:graphic>
          </wp:inline>
        </w:drawing>
      </w:r>
    </w:p>
    <w:p w14:paraId="5FB25E18" w14:textId="724ED48F" w:rsidR="00461511" w:rsidRDefault="00461511" w:rsidP="00D46B79">
      <w:r w:rsidRPr="00461511">
        <w:rPr>
          <w:noProof/>
          <w:lang w:eastAsia="en-NZ" w:bidi="he-IL"/>
        </w:rPr>
        <w:lastRenderedPageBreak/>
        <w:drawing>
          <wp:inline distT="0" distB="0" distL="0" distR="0" wp14:anchorId="04383666" wp14:editId="7B8BAA30">
            <wp:extent cx="2819794" cy="1552792"/>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19794" cy="1552792"/>
                    </a:xfrm>
                    <a:prstGeom prst="rect">
                      <a:avLst/>
                    </a:prstGeom>
                  </pic:spPr>
                </pic:pic>
              </a:graphicData>
            </a:graphic>
          </wp:inline>
        </w:drawing>
      </w:r>
    </w:p>
    <w:p w14:paraId="553D572D" w14:textId="1D21BE71" w:rsidR="0009550F" w:rsidRDefault="0009550F" w:rsidP="00D46B79">
      <w:r>
        <w:t>Records has foreign key to List table:</w:t>
      </w:r>
    </w:p>
    <w:p w14:paraId="3293B26B" w14:textId="27A3D355" w:rsidR="0009550F" w:rsidRDefault="0009550F" w:rsidP="00D46B79">
      <w:r w:rsidRPr="0009550F">
        <w:rPr>
          <w:noProof/>
          <w:lang w:eastAsia="en-NZ" w:bidi="he-IL"/>
        </w:rPr>
        <w:drawing>
          <wp:inline distT="0" distB="0" distL="0" distR="0" wp14:anchorId="52EF26A4" wp14:editId="3BAA3559">
            <wp:extent cx="2591162" cy="15623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91162" cy="1562318"/>
                    </a:xfrm>
                    <a:prstGeom prst="rect">
                      <a:avLst/>
                    </a:prstGeom>
                  </pic:spPr>
                </pic:pic>
              </a:graphicData>
            </a:graphic>
          </wp:inline>
        </w:drawing>
      </w:r>
    </w:p>
    <w:p w14:paraId="68C63D77" w14:textId="77777777" w:rsidR="002865E9" w:rsidRDefault="002865E9" w:rsidP="00D46B79"/>
    <w:p w14:paraId="688CF899" w14:textId="0BD95987" w:rsidR="007D28F8" w:rsidRDefault="007D28F8" w:rsidP="007D28F8">
      <w:r>
        <w:t>I added these tables and modified existed by EF migration scripts while used technic Code-First. I created</w:t>
      </w:r>
      <w:r w:rsidR="00A20B40">
        <w:t>.</w:t>
      </w:r>
      <w:r w:rsidR="00F9612E">
        <w:t xml:space="preserve"> Following Models:</w:t>
      </w:r>
    </w:p>
    <w:p w14:paraId="2C4C42C5" w14:textId="585347DD" w:rsidR="00F9612E" w:rsidRDefault="00F9612E" w:rsidP="007D28F8">
      <w:r w:rsidRPr="00F9612E">
        <w:rPr>
          <w:noProof/>
          <w:lang w:eastAsia="en-NZ" w:bidi="he-IL"/>
        </w:rPr>
        <w:drawing>
          <wp:inline distT="0" distB="0" distL="0" distR="0" wp14:anchorId="0DF8C154" wp14:editId="73D94AF7">
            <wp:extent cx="5731510" cy="2186305"/>
            <wp:effectExtent l="0" t="0" r="254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2186305"/>
                    </a:xfrm>
                    <a:prstGeom prst="rect">
                      <a:avLst/>
                    </a:prstGeom>
                  </pic:spPr>
                </pic:pic>
              </a:graphicData>
            </a:graphic>
          </wp:inline>
        </w:drawing>
      </w:r>
    </w:p>
    <w:p w14:paraId="39527FF3" w14:textId="3BB13E44" w:rsidR="00E20536" w:rsidRDefault="00F66631" w:rsidP="007D28F8">
      <w:r w:rsidRPr="00F66631">
        <w:rPr>
          <w:noProof/>
          <w:lang w:eastAsia="en-NZ" w:bidi="he-IL"/>
        </w:rPr>
        <w:lastRenderedPageBreak/>
        <w:drawing>
          <wp:inline distT="0" distB="0" distL="0" distR="0" wp14:anchorId="7264763C" wp14:editId="1318DBB4">
            <wp:extent cx="4696480" cy="2238687"/>
            <wp:effectExtent l="0" t="0" r="889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696480" cy="2238687"/>
                    </a:xfrm>
                    <a:prstGeom prst="rect">
                      <a:avLst/>
                    </a:prstGeom>
                  </pic:spPr>
                </pic:pic>
              </a:graphicData>
            </a:graphic>
          </wp:inline>
        </w:drawing>
      </w:r>
    </w:p>
    <w:p w14:paraId="19AE812F" w14:textId="3CF81405" w:rsidR="00F66631" w:rsidRPr="00D46B79" w:rsidRDefault="00F66412" w:rsidP="007D28F8">
      <w:r w:rsidRPr="00F66412">
        <w:rPr>
          <w:noProof/>
          <w:lang w:eastAsia="en-NZ" w:bidi="he-IL"/>
        </w:rPr>
        <w:drawing>
          <wp:inline distT="0" distB="0" distL="0" distR="0" wp14:anchorId="1424D591" wp14:editId="64C10100">
            <wp:extent cx="5731510" cy="197929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1979295"/>
                    </a:xfrm>
                    <a:prstGeom prst="rect">
                      <a:avLst/>
                    </a:prstGeom>
                  </pic:spPr>
                </pic:pic>
              </a:graphicData>
            </a:graphic>
          </wp:inline>
        </w:drawing>
      </w:r>
    </w:p>
    <w:p w14:paraId="5EB533B1" w14:textId="3694B469" w:rsidR="007D28F8" w:rsidRDefault="00F75795" w:rsidP="00D46B79">
      <w:r w:rsidRPr="00F75795">
        <w:rPr>
          <w:noProof/>
          <w:lang w:eastAsia="en-NZ" w:bidi="he-IL"/>
        </w:rPr>
        <w:drawing>
          <wp:inline distT="0" distB="0" distL="0" distR="0" wp14:anchorId="77E04C94" wp14:editId="682A3734">
            <wp:extent cx="5731510" cy="2018030"/>
            <wp:effectExtent l="0" t="0" r="254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2018030"/>
                    </a:xfrm>
                    <a:prstGeom prst="rect">
                      <a:avLst/>
                    </a:prstGeom>
                  </pic:spPr>
                </pic:pic>
              </a:graphicData>
            </a:graphic>
          </wp:inline>
        </w:drawing>
      </w:r>
    </w:p>
    <w:p w14:paraId="01D9F6EA" w14:textId="5D972149" w:rsidR="00F75795" w:rsidRDefault="00F75795" w:rsidP="00D46B79">
      <w:r>
        <w:t>After all models where created, I generated the database with EF core scripts:</w:t>
      </w:r>
    </w:p>
    <w:p w14:paraId="09E4C783" w14:textId="36B5290D" w:rsidR="00F75795" w:rsidRDefault="00F75795" w:rsidP="000A50BF">
      <w:r>
        <w:rPr>
          <w:rFonts w:ascii="Courier New" w:hAnsi="Courier New" w:cs="Courier New"/>
          <w:color w:val="000000"/>
          <w:sz w:val="21"/>
          <w:szCs w:val="21"/>
          <w:shd w:val="clear" w:color="auto" w:fill="FAFAFA"/>
        </w:rPr>
        <w:t xml:space="preserve">Add-Migration </w:t>
      </w:r>
      <w:r>
        <w:rPr>
          <w:rFonts w:ascii="Courier New" w:hAnsi="Courier New" w:cs="Courier New"/>
          <w:b/>
          <w:bCs/>
          <w:color w:val="000000"/>
          <w:sz w:val="21"/>
          <w:szCs w:val="21"/>
          <w:shd w:val="clear" w:color="auto" w:fill="FAFAFA"/>
        </w:rPr>
        <w:t>Initial</w:t>
      </w:r>
      <w:r w:rsidR="000A50BF">
        <w:rPr>
          <w:rFonts w:ascii="Courier New" w:hAnsi="Courier New" w:cs="Courier New"/>
          <w:b/>
          <w:bCs/>
          <w:color w:val="000000"/>
          <w:sz w:val="21"/>
          <w:szCs w:val="21"/>
          <w:shd w:val="clear" w:color="auto" w:fill="FAFAFA"/>
        </w:rPr>
        <w:t xml:space="preserve"> - </w:t>
      </w:r>
      <w:r w:rsidR="000A50BF">
        <w:t>Generate Migration code that creates database in the second command.</w:t>
      </w:r>
      <w:r>
        <w:rPr>
          <w:rFonts w:ascii="Courier New" w:hAnsi="Courier New" w:cs="Courier New"/>
          <w:color w:val="000000"/>
          <w:sz w:val="21"/>
          <w:szCs w:val="21"/>
          <w:shd w:val="clear" w:color="auto" w:fill="FAFAFA"/>
        </w:rPr>
        <w:br/>
        <w:t>Update-Database</w:t>
      </w:r>
      <w:r w:rsidR="00037766">
        <w:rPr>
          <w:rFonts w:ascii="Courier New" w:hAnsi="Courier New" w:cs="Courier New"/>
          <w:color w:val="000000"/>
          <w:sz w:val="21"/>
          <w:szCs w:val="21"/>
          <w:shd w:val="clear" w:color="auto" w:fill="FAFAFA"/>
        </w:rPr>
        <w:t xml:space="preserve"> - </w:t>
      </w:r>
      <w:r w:rsidR="00037766">
        <w:t>Create database file with required schema</w:t>
      </w:r>
    </w:p>
    <w:p w14:paraId="2F2970E4" w14:textId="4E39B41E" w:rsidR="00F75795" w:rsidRDefault="00FF47FB" w:rsidP="00586292">
      <w:r>
        <w:t xml:space="preserve">I spent a couple of days to build required db scheme, because of some issue. </w:t>
      </w:r>
      <w:r w:rsidRPr="006B0FF8">
        <w:rPr>
          <w:i/>
          <w:iCs/>
        </w:rPr>
        <w:t>Users</w:t>
      </w:r>
      <w:r>
        <w:t xml:space="preserve"> table has Primary Key of type </w:t>
      </w:r>
      <w:r w:rsidRPr="004165EB">
        <w:rPr>
          <w:i/>
          <w:iCs/>
        </w:rPr>
        <w:t>nvarchar</w:t>
      </w:r>
      <w:r>
        <w:t xml:space="preserve">, and Foreign Key in tables </w:t>
      </w:r>
      <w:r w:rsidRPr="004165EB">
        <w:rPr>
          <w:i/>
          <w:iCs/>
        </w:rPr>
        <w:t>Config</w:t>
      </w:r>
      <w:r>
        <w:t xml:space="preserve"> and </w:t>
      </w:r>
      <w:r w:rsidRPr="00262F5E">
        <w:rPr>
          <w:i/>
          <w:iCs/>
        </w:rPr>
        <w:t>List</w:t>
      </w:r>
      <w:r>
        <w:t xml:space="preserve"> </w:t>
      </w:r>
      <w:r w:rsidR="008F5684">
        <w:t>were</w:t>
      </w:r>
      <w:r>
        <w:t xml:space="preserve"> generated as Nullable and that was wrong.</w:t>
      </w:r>
      <w:r w:rsidR="00262F5E">
        <w:t xml:space="preserve"> </w:t>
      </w:r>
      <w:r w:rsidR="0081529C">
        <w:t>List and Configuration instances do not make sense without connection to the user.</w:t>
      </w:r>
      <w:r w:rsidR="00E9196A">
        <w:t xml:space="preserve"> I did not find information how to fix this issue and consequently I made </w:t>
      </w:r>
      <w:hyperlink r:id="rId63" w:history="1">
        <w:r w:rsidR="008300EA" w:rsidRPr="00E9196A">
          <w:rPr>
            <w:rStyle w:val="Hyperlink"/>
          </w:rPr>
          <w:t>reverse</w:t>
        </w:r>
        <w:r w:rsidR="00E9196A" w:rsidRPr="00E9196A">
          <w:rPr>
            <w:rStyle w:val="Hyperlink"/>
          </w:rPr>
          <w:t xml:space="preserve"> engineering</w:t>
        </w:r>
      </w:hyperlink>
      <w:r w:rsidR="00E9196A">
        <w:t xml:space="preserve">. I changed </w:t>
      </w:r>
      <w:r w:rsidR="00E9196A">
        <w:lastRenderedPageBreak/>
        <w:t>the</w:t>
      </w:r>
      <w:r w:rsidR="00FA05D1">
        <w:t xml:space="preserve"> database manually and generated Model and Migration code. </w:t>
      </w:r>
      <w:r w:rsidR="002F44E8">
        <w:t xml:space="preserve">Based on generated code I modified my </w:t>
      </w:r>
      <w:r w:rsidR="000B04B1">
        <w:rPr>
          <w:rFonts w:ascii="Consolas" w:hAnsi="Consolas" w:cs="Consolas"/>
          <w:color w:val="2B91AF"/>
          <w:sz w:val="19"/>
          <w:szCs w:val="19"/>
          <w:lang w:bidi="he-IL"/>
        </w:rPr>
        <w:t>MemoryGameContext</w:t>
      </w:r>
      <w:r w:rsidR="00586292">
        <w:t>:</w:t>
      </w:r>
    </w:p>
    <w:p w14:paraId="1B40A6AA" w14:textId="6D060DE1" w:rsidR="00807E47" w:rsidRPr="00FC57D9" w:rsidRDefault="00021632" w:rsidP="00F74E78">
      <w:r w:rsidRPr="00021632">
        <w:rPr>
          <w:noProof/>
          <w:lang w:eastAsia="en-NZ" w:bidi="he-IL"/>
        </w:rPr>
        <w:drawing>
          <wp:inline distT="0" distB="0" distL="0" distR="0" wp14:anchorId="2EC1AA3E" wp14:editId="2EC4D9A6">
            <wp:extent cx="5731510" cy="2908300"/>
            <wp:effectExtent l="0" t="0" r="254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2908300"/>
                    </a:xfrm>
                    <a:prstGeom prst="rect">
                      <a:avLst/>
                    </a:prstGeom>
                  </pic:spPr>
                </pic:pic>
              </a:graphicData>
            </a:graphic>
          </wp:inline>
        </w:drawing>
      </w:r>
    </w:p>
    <w:p w14:paraId="1A468833" w14:textId="77777777" w:rsidR="00663F59" w:rsidRPr="00663F59" w:rsidRDefault="00663F59" w:rsidP="00663F59">
      <w:pPr>
        <w:pStyle w:val="Heading2"/>
      </w:pPr>
      <w:r>
        <w:t>Screen shots</w:t>
      </w:r>
      <w:r w:rsidRPr="00663F59">
        <w:t xml:space="preserve"> </w:t>
      </w:r>
    </w:p>
    <w:p w14:paraId="1EE3C819" w14:textId="0EA76984" w:rsidR="00663F59" w:rsidRDefault="00375D72" w:rsidP="00375D72">
      <w:pPr>
        <w:pStyle w:val="Heading3"/>
      </w:pPr>
      <w:r>
        <w:t>Main Page</w:t>
      </w:r>
    </w:p>
    <w:p w14:paraId="01E95010" w14:textId="60F07A33" w:rsidR="00FC57D9" w:rsidRDefault="00FC57D9" w:rsidP="00807E47">
      <w:pPr>
        <w:rPr>
          <w:iCs/>
        </w:rPr>
      </w:pPr>
      <w:r w:rsidRPr="00FC57D9">
        <w:rPr>
          <w:iCs/>
          <w:noProof/>
          <w:lang w:eastAsia="en-NZ" w:bidi="he-IL"/>
        </w:rPr>
        <w:drawing>
          <wp:inline distT="0" distB="0" distL="0" distR="0" wp14:anchorId="7CCE5212" wp14:editId="0E52E675">
            <wp:extent cx="5731510" cy="173672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1736725"/>
                    </a:xfrm>
                    <a:prstGeom prst="rect">
                      <a:avLst/>
                    </a:prstGeom>
                  </pic:spPr>
                </pic:pic>
              </a:graphicData>
            </a:graphic>
          </wp:inline>
        </w:drawing>
      </w:r>
    </w:p>
    <w:p w14:paraId="048CF157" w14:textId="4D509F6C" w:rsidR="00136EEA" w:rsidRDefault="005A6E51" w:rsidP="005A6E51">
      <w:pPr>
        <w:pStyle w:val="Heading3"/>
      </w:pPr>
      <w:r>
        <w:t>Edit List</w:t>
      </w:r>
    </w:p>
    <w:p w14:paraId="2900BE97" w14:textId="4967191B" w:rsidR="005A6E51" w:rsidRDefault="005A6E51" w:rsidP="005A6E51">
      <w:r w:rsidRPr="005A6E51">
        <w:rPr>
          <w:noProof/>
          <w:lang w:eastAsia="en-NZ" w:bidi="he-IL"/>
        </w:rPr>
        <w:drawing>
          <wp:inline distT="0" distB="0" distL="0" distR="0" wp14:anchorId="1FDA7287" wp14:editId="33A42E76">
            <wp:extent cx="5731510" cy="223202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2232025"/>
                    </a:xfrm>
                    <a:prstGeom prst="rect">
                      <a:avLst/>
                    </a:prstGeom>
                  </pic:spPr>
                </pic:pic>
              </a:graphicData>
            </a:graphic>
          </wp:inline>
        </w:drawing>
      </w:r>
    </w:p>
    <w:p w14:paraId="133AFC39" w14:textId="29A48FDD" w:rsidR="005563B2" w:rsidRDefault="005563B2" w:rsidP="005563B2">
      <w:pPr>
        <w:pStyle w:val="Heading3"/>
      </w:pPr>
      <w:r>
        <w:lastRenderedPageBreak/>
        <w:t>All records for a List</w:t>
      </w:r>
    </w:p>
    <w:p w14:paraId="292FE0F0" w14:textId="1F6FD88F" w:rsidR="005563B2" w:rsidRDefault="007775BE" w:rsidP="005563B2">
      <w:r w:rsidRPr="007775BE">
        <w:rPr>
          <w:noProof/>
          <w:lang w:eastAsia="en-NZ" w:bidi="he-IL"/>
        </w:rPr>
        <w:drawing>
          <wp:inline distT="0" distB="0" distL="0" distR="0" wp14:anchorId="20D3AC3C" wp14:editId="2BA2954E">
            <wp:extent cx="5731510" cy="3919220"/>
            <wp:effectExtent l="0" t="0" r="254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919220"/>
                    </a:xfrm>
                    <a:prstGeom prst="rect">
                      <a:avLst/>
                    </a:prstGeom>
                  </pic:spPr>
                </pic:pic>
              </a:graphicData>
            </a:graphic>
          </wp:inline>
        </w:drawing>
      </w:r>
    </w:p>
    <w:p w14:paraId="7FE225D4" w14:textId="2DCE6702" w:rsidR="009B6D5F" w:rsidRDefault="009B6D5F" w:rsidP="009B6D5F">
      <w:pPr>
        <w:pStyle w:val="Heading3"/>
      </w:pPr>
      <w:r>
        <w:t>Configuration Page</w:t>
      </w:r>
    </w:p>
    <w:p w14:paraId="6252856D" w14:textId="2AA995DB" w:rsidR="009B6D5F" w:rsidRDefault="009B6D5F" w:rsidP="005563B2">
      <w:r w:rsidRPr="009B6D5F">
        <w:rPr>
          <w:noProof/>
          <w:lang w:eastAsia="en-NZ" w:bidi="he-IL"/>
        </w:rPr>
        <w:drawing>
          <wp:inline distT="0" distB="0" distL="0" distR="0" wp14:anchorId="299AB9CB" wp14:editId="7FE6E255">
            <wp:extent cx="5731510" cy="305435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3054350"/>
                    </a:xfrm>
                    <a:prstGeom prst="rect">
                      <a:avLst/>
                    </a:prstGeom>
                  </pic:spPr>
                </pic:pic>
              </a:graphicData>
            </a:graphic>
          </wp:inline>
        </w:drawing>
      </w:r>
    </w:p>
    <w:p w14:paraId="272133A4" w14:textId="77777777" w:rsidR="001232B5" w:rsidRDefault="00AA30A9" w:rsidP="00AA30A9">
      <w:pPr>
        <w:pStyle w:val="Heading3"/>
      </w:pPr>
      <w:r>
        <w:lastRenderedPageBreak/>
        <w:t xml:space="preserve">Memory Game </w:t>
      </w:r>
    </w:p>
    <w:p w14:paraId="46E6B3D2" w14:textId="29E090D6" w:rsidR="002F35F1" w:rsidRDefault="00AA30A9" w:rsidP="001232B5">
      <w:pPr>
        <w:pStyle w:val="Heading4"/>
      </w:pPr>
      <w:r>
        <w:t>Starting</w:t>
      </w:r>
    </w:p>
    <w:p w14:paraId="5A29A12E" w14:textId="16E2DE46" w:rsidR="00AA30A9" w:rsidRDefault="004D0510" w:rsidP="00AA30A9">
      <w:r w:rsidRPr="004D0510">
        <w:rPr>
          <w:noProof/>
          <w:lang w:eastAsia="en-NZ" w:bidi="he-IL"/>
        </w:rPr>
        <w:drawing>
          <wp:inline distT="0" distB="0" distL="0" distR="0" wp14:anchorId="56801E72" wp14:editId="30E33130">
            <wp:extent cx="5731510" cy="231203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312035"/>
                    </a:xfrm>
                    <a:prstGeom prst="rect">
                      <a:avLst/>
                    </a:prstGeom>
                  </pic:spPr>
                </pic:pic>
              </a:graphicData>
            </a:graphic>
          </wp:inline>
        </w:drawing>
      </w:r>
    </w:p>
    <w:p w14:paraId="1875E31F" w14:textId="54520526" w:rsidR="004D0510" w:rsidRDefault="001232B5" w:rsidP="001232B5">
      <w:pPr>
        <w:pStyle w:val="Heading4"/>
      </w:pPr>
      <w:r>
        <w:t>Right Selection</w:t>
      </w:r>
    </w:p>
    <w:p w14:paraId="699C5AFE" w14:textId="67A11ED2" w:rsidR="001232B5" w:rsidRDefault="00D94A3D" w:rsidP="001232B5">
      <w:r w:rsidRPr="00D94A3D">
        <w:rPr>
          <w:noProof/>
          <w:lang w:eastAsia="en-NZ" w:bidi="he-IL"/>
        </w:rPr>
        <w:drawing>
          <wp:inline distT="0" distB="0" distL="0" distR="0" wp14:anchorId="3537005F" wp14:editId="0A71A15A">
            <wp:extent cx="5731510" cy="22948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31510" cy="2294890"/>
                    </a:xfrm>
                    <a:prstGeom prst="rect">
                      <a:avLst/>
                    </a:prstGeom>
                  </pic:spPr>
                </pic:pic>
              </a:graphicData>
            </a:graphic>
          </wp:inline>
        </w:drawing>
      </w:r>
    </w:p>
    <w:p w14:paraId="2B283C1A" w14:textId="12A1040C" w:rsidR="0050604B" w:rsidRDefault="0050604B" w:rsidP="0050604B">
      <w:pPr>
        <w:pStyle w:val="Heading4"/>
      </w:pPr>
      <w:r>
        <w:t>Wrong Selection</w:t>
      </w:r>
    </w:p>
    <w:p w14:paraId="4624E9CB" w14:textId="0E00A46E" w:rsidR="0050604B" w:rsidRDefault="0050604B" w:rsidP="0050604B">
      <w:r w:rsidRPr="0050604B">
        <w:rPr>
          <w:noProof/>
          <w:lang w:eastAsia="en-NZ" w:bidi="he-IL"/>
        </w:rPr>
        <w:drawing>
          <wp:inline distT="0" distB="0" distL="0" distR="0" wp14:anchorId="716ED8C9" wp14:editId="02F6044B">
            <wp:extent cx="5731510" cy="231584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2315845"/>
                    </a:xfrm>
                    <a:prstGeom prst="rect">
                      <a:avLst/>
                    </a:prstGeom>
                  </pic:spPr>
                </pic:pic>
              </a:graphicData>
            </a:graphic>
          </wp:inline>
        </w:drawing>
      </w:r>
    </w:p>
    <w:p w14:paraId="49B0D9C4" w14:textId="6F0F769B" w:rsidR="000710B8" w:rsidRDefault="000710B8" w:rsidP="000710B8">
      <w:pPr>
        <w:pStyle w:val="Heading4"/>
      </w:pPr>
      <w:r>
        <w:lastRenderedPageBreak/>
        <w:t>Game Over</w:t>
      </w:r>
    </w:p>
    <w:p w14:paraId="3F461E35" w14:textId="0F961D54" w:rsidR="000710B8" w:rsidRDefault="000710B8" w:rsidP="000710B8">
      <w:r w:rsidRPr="000710B8">
        <w:rPr>
          <w:noProof/>
          <w:lang w:eastAsia="en-NZ" w:bidi="he-IL"/>
        </w:rPr>
        <w:drawing>
          <wp:inline distT="0" distB="0" distL="0" distR="0" wp14:anchorId="22159ADE" wp14:editId="0F59CD9F">
            <wp:extent cx="5731510" cy="170307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1703070"/>
                    </a:xfrm>
                    <a:prstGeom prst="rect">
                      <a:avLst/>
                    </a:prstGeom>
                  </pic:spPr>
                </pic:pic>
              </a:graphicData>
            </a:graphic>
          </wp:inline>
        </w:drawing>
      </w:r>
    </w:p>
    <w:p w14:paraId="0CEFC68C" w14:textId="77777777" w:rsidR="00AB0AF8" w:rsidRPr="000710B8" w:rsidRDefault="00AB0AF8" w:rsidP="000710B8"/>
    <w:p w14:paraId="1567E73A" w14:textId="227B1EA8" w:rsidR="004D0510" w:rsidRDefault="00AB0AF8" w:rsidP="00AB0AF8">
      <w:pPr>
        <w:pStyle w:val="Heading4"/>
      </w:pPr>
      <w:bookmarkStart w:id="4" w:name="_Russian-Hebrew"/>
      <w:bookmarkEnd w:id="4"/>
      <w:r>
        <w:t>Russian-Hebrew</w:t>
      </w:r>
    </w:p>
    <w:p w14:paraId="6853E1C7" w14:textId="52E9A660" w:rsidR="0027313D" w:rsidRPr="0027313D" w:rsidRDefault="0027313D" w:rsidP="0027313D">
      <w:r>
        <w:t>It is possible to use as many foreign languages as the user want.</w:t>
      </w:r>
    </w:p>
    <w:p w14:paraId="5B9F27AA" w14:textId="38182EF7" w:rsidR="00AB0AF8" w:rsidRPr="00AB0AF8" w:rsidRDefault="00AB0AF8" w:rsidP="00AB0AF8">
      <w:r w:rsidRPr="00AB0AF8">
        <w:drawing>
          <wp:inline distT="0" distB="0" distL="0" distR="0" wp14:anchorId="12CE8975" wp14:editId="04C8F415">
            <wp:extent cx="5731510" cy="2647315"/>
            <wp:effectExtent l="0" t="0" r="254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31510" cy="2647315"/>
                    </a:xfrm>
                    <a:prstGeom prst="rect">
                      <a:avLst/>
                    </a:prstGeom>
                  </pic:spPr>
                </pic:pic>
              </a:graphicData>
            </a:graphic>
          </wp:inline>
        </w:drawing>
      </w:r>
    </w:p>
    <w:p w14:paraId="23802A12" w14:textId="77777777" w:rsidR="00663F59" w:rsidRDefault="00663F59" w:rsidP="00807E47"/>
    <w:p w14:paraId="06DAB6DB" w14:textId="7D3C24C9" w:rsidR="00EC0CFC" w:rsidRDefault="00EC0CFC" w:rsidP="00EC0CFC">
      <w:pPr>
        <w:pStyle w:val="Heading2"/>
      </w:pPr>
      <w:r>
        <w:t>Reflection</w:t>
      </w:r>
    </w:p>
    <w:p w14:paraId="77879F0E" w14:textId="689129E3" w:rsidR="00E174CC" w:rsidRPr="00E869C4" w:rsidRDefault="00510653" w:rsidP="00E174CC">
      <w:pPr>
        <w:rPr>
          <w:iCs/>
        </w:rPr>
      </w:pPr>
      <w:r>
        <w:rPr>
          <w:iCs/>
        </w:rPr>
        <w:t>I learnt how to work with ASP .NET Core either MVC and Razor Page. I polished up my SQL Server knowledge</w:t>
      </w:r>
      <w:r w:rsidR="00614EBC">
        <w:rPr>
          <w:iCs/>
        </w:rPr>
        <w:t xml:space="preserve">, EF skills </w:t>
      </w:r>
      <w:r w:rsidR="00842910">
        <w:rPr>
          <w:iCs/>
        </w:rPr>
        <w:t>and created my first web application.</w:t>
      </w:r>
      <w:r w:rsidR="007F23C3">
        <w:rPr>
          <w:iCs/>
        </w:rPr>
        <w:t xml:space="preserve"> I also wrote JavaScript code for the first time</w:t>
      </w:r>
      <w:r w:rsidR="00E174CC">
        <w:rPr>
          <w:iCs/>
        </w:rPr>
        <w:t xml:space="preserve"> </w:t>
      </w:r>
      <w:r w:rsidR="00CD6740">
        <w:rPr>
          <w:iCs/>
        </w:rPr>
        <w:t>and was very important because all my business logic is in JavaScript.</w:t>
      </w:r>
      <w:r w:rsidR="00564014">
        <w:rPr>
          <w:iCs/>
        </w:rPr>
        <w:t xml:space="preserve"> Moreover, I learn how to work with GitHub as a source control. I have never used GitHub before.</w:t>
      </w:r>
    </w:p>
    <w:p w14:paraId="075C35C6" w14:textId="77777777" w:rsidR="00E174CC" w:rsidRPr="00E174CC" w:rsidRDefault="00E174CC" w:rsidP="00E174CC"/>
    <w:p w14:paraId="0FA59986" w14:textId="324C1E54" w:rsidR="00EC0CFC" w:rsidRDefault="000E260A" w:rsidP="00EC0CFC">
      <w:pPr>
        <w:rPr>
          <w:i/>
        </w:rPr>
      </w:pPr>
      <w:r w:rsidRPr="000E260A">
        <w:rPr>
          <w:i/>
          <w:highlight w:val="yellow"/>
        </w:rPr>
        <w:t>Right here about the cloud</w:t>
      </w:r>
    </w:p>
    <w:p w14:paraId="5EFF525D" w14:textId="77777777" w:rsidR="00663F59" w:rsidRDefault="00663F59" w:rsidP="00807E47"/>
    <w:p w14:paraId="0407ABD4" w14:textId="6433097E" w:rsidR="00C06B04" w:rsidRDefault="00C06B04" w:rsidP="00C06B04">
      <w:pPr>
        <w:pStyle w:val="Heading1"/>
      </w:pPr>
      <w:r>
        <w:lastRenderedPageBreak/>
        <w:t>Cloud Deployment</w:t>
      </w:r>
    </w:p>
    <w:p w14:paraId="5820400C" w14:textId="5B718EF7" w:rsidR="006A4C90" w:rsidRDefault="005111BD" w:rsidP="006A4C90">
      <w:r>
        <w:t>“</w:t>
      </w:r>
      <w:r w:rsidR="006A4C90" w:rsidRPr="006A4C90">
        <w:t>Cloud computing is shared pools of configurable computer system resources and higher-level services that can be rapidly provisioned with minimal management effort, often over the Internet. Cloud computing relies on sharing of resources to achieve coherence and economies of scale, similar to a public utility.</w:t>
      </w:r>
      <w:r>
        <w:t>”</w:t>
      </w:r>
      <w:sdt>
        <w:sdtPr>
          <w:id w:val="1405496324"/>
          <w:citation/>
        </w:sdtPr>
        <w:sdtContent>
          <w:r w:rsidR="00E97634">
            <w:fldChar w:fldCharType="begin"/>
          </w:r>
          <w:r w:rsidR="00E97634">
            <w:instrText xml:space="preserve"> CITATION Wik3 \l 5129 </w:instrText>
          </w:r>
          <w:r w:rsidR="00E97634">
            <w:fldChar w:fldCharType="separate"/>
          </w:r>
          <w:r w:rsidR="00E97634">
            <w:rPr>
              <w:noProof/>
            </w:rPr>
            <w:t xml:space="preserve"> (Wikipedia, n.d.)</w:t>
          </w:r>
          <w:r w:rsidR="00E97634">
            <w:fldChar w:fldCharType="end"/>
          </w:r>
        </w:sdtContent>
      </w:sdt>
    </w:p>
    <w:p w14:paraId="2E868481" w14:textId="3D459B89" w:rsidR="00A225BF" w:rsidRDefault="00A225BF" w:rsidP="00594E23">
      <w:r>
        <w:t>From my point of view, the mail benefit of clouds is abstraction for a lot of redundant details and usage of API to get functionality you want.</w:t>
      </w:r>
      <w:r w:rsidR="00C13354">
        <w:t xml:space="preserve"> Moreover, you do not need to care for hardware and software in remote machine </w:t>
      </w:r>
      <w:r w:rsidR="00594E23">
        <w:t>line when</w:t>
      </w:r>
      <w:r w:rsidR="00C13354">
        <w:t xml:space="preserve"> you keep data on your private servers.</w:t>
      </w:r>
    </w:p>
    <w:p w14:paraId="48E7C399" w14:textId="1EBCA279" w:rsidR="008A38B3" w:rsidRPr="006A4C90" w:rsidRDefault="008A38B3" w:rsidP="00100B92">
      <w:r>
        <w:t xml:space="preserve">In my case I was needed to find some free cloud infrastructure as a service that provides hosting for ASP .NET Core web site together with MS SQL </w:t>
      </w:r>
      <w:r w:rsidR="00100B92">
        <w:t>Database</w:t>
      </w:r>
      <w:r>
        <w:t>.</w:t>
      </w:r>
      <w:r w:rsidR="00100B92">
        <w:t xml:space="preserve"> Most of MS products are not free in comparison to Apache, MySql and Linux for instance. That is why I found only a few free services that do not work for me due to different issues.</w:t>
      </w:r>
    </w:p>
    <w:p w14:paraId="3557A907" w14:textId="77E8115A" w:rsidR="00C06B04" w:rsidRDefault="00C06B04" w:rsidP="00C06B04">
      <w:pPr>
        <w:pStyle w:val="Heading2"/>
      </w:pPr>
      <w:r>
        <w:t>Disc</w:t>
      </w:r>
      <w:r w:rsidRPr="00200448">
        <w:t xml:space="preserve">ussion of </w:t>
      </w:r>
      <w:r>
        <w:t xml:space="preserve">cloud </w:t>
      </w:r>
      <w:r w:rsidRPr="00200448">
        <w:t xml:space="preserve">technologies </w:t>
      </w:r>
    </w:p>
    <w:p w14:paraId="1CEE9C7D" w14:textId="3F83FA5A" w:rsidR="00821645" w:rsidRDefault="00821645" w:rsidP="00B70C79">
      <w:r>
        <w:t xml:space="preserve">This is very difficult to find </w:t>
      </w:r>
      <w:r w:rsidR="00D33090">
        <w:t>free and working ASP .NET Core hosting.</w:t>
      </w:r>
      <w:r w:rsidR="004D74B5">
        <w:t xml:space="preserve"> I spent all day by trying to upload </w:t>
      </w:r>
      <w:r w:rsidR="00583140">
        <w:t xml:space="preserve">my web site to </w:t>
      </w:r>
      <w:hyperlink r:id="rId73" w:history="1">
        <w:r w:rsidR="00583140">
          <w:rPr>
            <w:rStyle w:val="Hyperlink"/>
          </w:rPr>
          <w:t>smarterasp</w:t>
        </w:r>
      </w:hyperlink>
      <w:r w:rsidR="00583140">
        <w:t>, but it was all to no avail.</w:t>
      </w:r>
      <w:r w:rsidR="00B70C79">
        <w:t xml:space="preserve"> I tried to do that through Visual </w:t>
      </w:r>
      <w:r w:rsidR="00A43D8A">
        <w:t>Studio (</w:t>
      </w:r>
      <w:r w:rsidR="00B70C79">
        <w:t xml:space="preserve">VS) wizard but got different errors like “invalid url” or “invalid credentials” </w:t>
      </w:r>
    </w:p>
    <w:p w14:paraId="5EC7CC0E" w14:textId="7DF1EF74" w:rsidR="00B70C79" w:rsidRDefault="00B70C79" w:rsidP="00B70C79">
      <w:r w:rsidRPr="00B70C79">
        <w:rPr>
          <w:noProof/>
          <w:lang w:eastAsia="en-NZ" w:bidi="he-IL"/>
        </w:rPr>
        <w:drawing>
          <wp:inline distT="0" distB="0" distL="0" distR="0" wp14:anchorId="5C8B4FF9" wp14:editId="14AAF7D2">
            <wp:extent cx="5731510" cy="31007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31510" cy="3100705"/>
                    </a:xfrm>
                    <a:prstGeom prst="rect">
                      <a:avLst/>
                    </a:prstGeom>
                  </pic:spPr>
                </pic:pic>
              </a:graphicData>
            </a:graphic>
          </wp:inline>
        </w:drawing>
      </w:r>
    </w:p>
    <w:p w14:paraId="457C2FE0" w14:textId="2EC8C4E2" w:rsidR="00B70C79" w:rsidRDefault="00B70C79" w:rsidP="00B70C79">
      <w:r>
        <w:t>Even though I am currently logged in to it through browser:</w:t>
      </w:r>
    </w:p>
    <w:p w14:paraId="6735E485" w14:textId="037EE2BF" w:rsidR="00B70C79" w:rsidRDefault="00B70C79" w:rsidP="00B70C79">
      <w:r w:rsidRPr="00B70C79">
        <w:rPr>
          <w:noProof/>
          <w:lang w:eastAsia="en-NZ" w:bidi="he-IL"/>
        </w:rPr>
        <w:lastRenderedPageBreak/>
        <w:drawing>
          <wp:inline distT="0" distB="0" distL="0" distR="0" wp14:anchorId="55887E54" wp14:editId="729BB834">
            <wp:extent cx="5731510" cy="2642870"/>
            <wp:effectExtent l="0" t="0" r="254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31510" cy="2642870"/>
                    </a:xfrm>
                    <a:prstGeom prst="rect">
                      <a:avLst/>
                    </a:prstGeom>
                  </pic:spPr>
                </pic:pic>
              </a:graphicData>
            </a:graphic>
          </wp:inline>
        </w:drawing>
      </w:r>
    </w:p>
    <w:p w14:paraId="35CD6033" w14:textId="4B175F80" w:rsidR="009A6103" w:rsidRPr="00821645" w:rsidRDefault="009A6103" w:rsidP="00B70C79">
      <w:r>
        <w:t xml:space="preserve">I also tried MS Azure, but it </w:t>
      </w:r>
      <w:r w:rsidR="00D960EF">
        <w:t>wanted my credit card “just for confirmation, we do not charge you”.</w:t>
      </w:r>
      <w:r w:rsidR="006A548B">
        <w:t xml:space="preserve"> I declined this idea directly.</w:t>
      </w:r>
    </w:p>
    <w:p w14:paraId="57981BCE" w14:textId="3A6E19FE" w:rsidR="00155B5C" w:rsidRDefault="005A4F9F" w:rsidP="00155B5C">
      <w:pPr>
        <w:pStyle w:val="ListParagraph"/>
        <w:numPr>
          <w:ilvl w:val="0"/>
          <w:numId w:val="23"/>
        </w:numPr>
      </w:pPr>
      <w:hyperlink r:id="rId76" w:history="1">
        <w:r w:rsidR="00155B5C" w:rsidRPr="00155B5C">
          <w:rPr>
            <w:rStyle w:val="Hyperlink"/>
          </w:rPr>
          <w:t>mLab</w:t>
        </w:r>
      </w:hyperlink>
      <w:r w:rsidR="00155B5C">
        <w:t xml:space="preserve"> – Mongo Db as a Service</w:t>
      </w:r>
      <w:r w:rsidR="004323A7">
        <w:t xml:space="preserve"> – totally free</w:t>
      </w:r>
    </w:p>
    <w:p w14:paraId="2CE7F1ED" w14:textId="1E263E9A" w:rsidR="008C4FC0" w:rsidRDefault="008C4FC0" w:rsidP="008C4FC0">
      <w:r>
        <w:t>I love to work with this cloud. It allows hosting of your Mongo DB in cloud and access it by special connection string.</w:t>
      </w:r>
      <w:r w:rsidR="00075FD9">
        <w:t xml:space="preserve"> Very simple and convenient.</w:t>
      </w:r>
      <w:r w:rsidR="00B70C79">
        <w:t xml:space="preserve"> Disadvantage: extremely horrible Interface. I would say there is no interface. You need to create database manually, create your own way to add documents to it and CRUD it through your application.</w:t>
      </w:r>
      <w:r w:rsidR="009D6E4B">
        <w:t xml:space="preserve"> Additional problem was when I sent my solution to the third party: he could not access to the cloud from his work PC due to some firewall issue and consequently I moved my DB to </w:t>
      </w:r>
      <w:hyperlink r:id="rId77" w:history="1">
        <w:r w:rsidR="009D6E4B" w:rsidRPr="00313132">
          <w:rPr>
            <w:rStyle w:val="Hyperlink"/>
          </w:rPr>
          <w:t>gearhost</w:t>
        </w:r>
      </w:hyperlink>
      <w:r w:rsidR="009D6E4B">
        <w:t>.</w:t>
      </w:r>
    </w:p>
    <w:p w14:paraId="0A2C2A91" w14:textId="27BA9B89" w:rsidR="00155B5C" w:rsidRDefault="005A4F9F" w:rsidP="008616FF">
      <w:pPr>
        <w:pStyle w:val="ListParagraph"/>
        <w:numPr>
          <w:ilvl w:val="0"/>
          <w:numId w:val="23"/>
        </w:numPr>
      </w:pPr>
      <w:hyperlink r:id="rId78" w:history="1">
        <w:r w:rsidR="006A069B">
          <w:rPr>
            <w:rStyle w:val="Hyperlink"/>
          </w:rPr>
          <w:t>smarterasp</w:t>
        </w:r>
      </w:hyperlink>
      <w:r w:rsidR="003D3079">
        <w:t xml:space="preserve"> – </w:t>
      </w:r>
      <w:r w:rsidR="006A069B">
        <w:t xml:space="preserve">Infrastructure as a </w:t>
      </w:r>
      <w:r w:rsidR="008616FF">
        <w:t>service</w:t>
      </w:r>
      <w:r w:rsidR="004323A7">
        <w:t xml:space="preserve"> – 60 days free</w:t>
      </w:r>
    </w:p>
    <w:p w14:paraId="3CED98B5" w14:textId="27931F21" w:rsidR="00A43D8A" w:rsidRDefault="005A4F9F" w:rsidP="00E45EBB">
      <w:pPr>
        <w:pStyle w:val="ListParagraph"/>
        <w:numPr>
          <w:ilvl w:val="0"/>
          <w:numId w:val="23"/>
        </w:numPr>
      </w:pPr>
      <w:hyperlink r:id="rId79" w:history="1">
        <w:r w:rsidR="00313132" w:rsidRPr="00313132">
          <w:rPr>
            <w:rStyle w:val="Hyperlink"/>
          </w:rPr>
          <w:t>gearhost</w:t>
        </w:r>
      </w:hyperlink>
      <w:r w:rsidR="00E45EBB">
        <w:t xml:space="preserve"> – database as a service</w:t>
      </w:r>
    </w:p>
    <w:p w14:paraId="3AF654C5" w14:textId="6B8342D7" w:rsidR="00C028C7" w:rsidRDefault="00C028C7" w:rsidP="00155B5C">
      <w:pPr>
        <w:pStyle w:val="ListParagraph"/>
        <w:numPr>
          <w:ilvl w:val="0"/>
          <w:numId w:val="23"/>
        </w:numPr>
      </w:pPr>
      <w:r>
        <w:t xml:space="preserve">MS Azure </w:t>
      </w:r>
      <w:r w:rsidR="003D3079">
        <w:t>– Infrastructure as a server</w:t>
      </w:r>
      <w:r w:rsidR="001C3AA6">
        <w:t xml:space="preserve"> – free, but they want credit card</w:t>
      </w:r>
    </w:p>
    <w:p w14:paraId="155B9AB0" w14:textId="77777777" w:rsidR="00DA1623" w:rsidRDefault="00DA1623" w:rsidP="00DA1623"/>
    <w:p w14:paraId="46698671" w14:textId="77777777" w:rsidR="00FA2EB5" w:rsidRPr="00155B5C" w:rsidRDefault="00FA2EB5" w:rsidP="00FA2EB5"/>
    <w:p w14:paraId="7EFC302E" w14:textId="77777777" w:rsidR="00C06B04" w:rsidRPr="0003649A" w:rsidRDefault="00C06B04" w:rsidP="00C06B04">
      <w:pPr>
        <w:rPr>
          <w:i/>
        </w:rPr>
      </w:pPr>
      <w:r>
        <w:rPr>
          <w:i/>
        </w:rPr>
        <w:t>Describe and compare architectures and infrastructures for three cloud platforms</w:t>
      </w:r>
      <w:r>
        <w:rPr>
          <w:i/>
          <w:color w:val="000000"/>
          <w:sz w:val="24"/>
          <w:szCs w:val="24"/>
        </w:rPr>
        <w:t>.</w:t>
      </w:r>
    </w:p>
    <w:p w14:paraId="2BD14F38" w14:textId="77777777" w:rsidR="00C06B04" w:rsidRDefault="00C06B04" w:rsidP="00C06B04"/>
    <w:p w14:paraId="17D8F096" w14:textId="77777777" w:rsidR="00C06B04" w:rsidRDefault="00C06B04" w:rsidP="00C06B04"/>
    <w:p w14:paraId="78926AC7" w14:textId="77777777" w:rsidR="00C06B04" w:rsidRDefault="00C06B04" w:rsidP="00C06B04"/>
    <w:p w14:paraId="24174EA7" w14:textId="77777777" w:rsidR="00C06B04" w:rsidRDefault="00C06B04" w:rsidP="00C06B04">
      <w:pPr>
        <w:pStyle w:val="Heading2"/>
      </w:pPr>
      <w:r>
        <w:t>Deployment</w:t>
      </w:r>
      <w:r w:rsidRPr="00200448">
        <w:t xml:space="preserve"> </w:t>
      </w:r>
    </w:p>
    <w:p w14:paraId="2D3127F9" w14:textId="77777777" w:rsidR="00C06B04" w:rsidRPr="0003649A" w:rsidRDefault="003855B6" w:rsidP="00C06B04">
      <w:pPr>
        <w:rPr>
          <w:i/>
        </w:rPr>
      </w:pPr>
      <w:r>
        <w:rPr>
          <w:i/>
        </w:rPr>
        <w:t>Discuss the process of deploying an application to the cloud and your experiences with this process</w:t>
      </w:r>
      <w:r w:rsidR="00C06B04">
        <w:rPr>
          <w:i/>
          <w:color w:val="000000"/>
          <w:sz w:val="24"/>
          <w:szCs w:val="24"/>
        </w:rPr>
        <w:t>.</w:t>
      </w:r>
    </w:p>
    <w:p w14:paraId="51D743FD" w14:textId="77777777" w:rsidR="00C06B04" w:rsidRPr="00C06B04" w:rsidRDefault="00C06B04" w:rsidP="00C06B04"/>
    <w:p w14:paraId="4A581428" w14:textId="77777777" w:rsidR="00663F59" w:rsidRDefault="00FD1E9D" w:rsidP="00663F59">
      <w:pPr>
        <w:pStyle w:val="Heading1"/>
      </w:pPr>
      <w:r>
        <w:lastRenderedPageBreak/>
        <w:t>Testing</w:t>
      </w:r>
    </w:p>
    <w:p w14:paraId="300A14CE" w14:textId="77777777" w:rsidR="00663F59" w:rsidRDefault="00663F59" w:rsidP="00807E47"/>
    <w:p w14:paraId="0DCCE740" w14:textId="776B9443" w:rsidR="00B823FB" w:rsidRDefault="00B823FB" w:rsidP="00B823FB">
      <w:pPr>
        <w:pStyle w:val="Heading2"/>
      </w:pPr>
      <w:r>
        <w:t>Test planning</w:t>
      </w:r>
    </w:p>
    <w:tbl>
      <w:tblPr>
        <w:tblStyle w:val="GridTable4-Accent1"/>
        <w:tblW w:w="0" w:type="auto"/>
        <w:tblLook w:val="04A0" w:firstRow="1" w:lastRow="0" w:firstColumn="1" w:lastColumn="0" w:noHBand="0" w:noVBand="1"/>
      </w:tblPr>
      <w:tblGrid>
        <w:gridCol w:w="965"/>
        <w:gridCol w:w="6432"/>
        <w:gridCol w:w="1619"/>
      </w:tblGrid>
      <w:tr w:rsidR="00E66FF9" w14:paraId="2223A215" w14:textId="77777777" w:rsidTr="007827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13B13A5" w14:textId="6014704F" w:rsidR="00E66FF9" w:rsidRPr="00E66FF9" w:rsidRDefault="00E66FF9" w:rsidP="00036241">
            <w:pPr>
              <w:rPr>
                <w:lang w:val="en-NZ"/>
              </w:rPr>
            </w:pPr>
            <w:r>
              <w:rPr>
                <w:lang w:val="en-NZ"/>
              </w:rPr>
              <w:t>Number</w:t>
            </w:r>
          </w:p>
        </w:tc>
        <w:tc>
          <w:tcPr>
            <w:tcW w:w="6432" w:type="dxa"/>
          </w:tcPr>
          <w:p w14:paraId="2E7AA5CF" w14:textId="1B8C5239" w:rsidR="00E66FF9" w:rsidRPr="00036241" w:rsidRDefault="00E66FF9" w:rsidP="00036241">
            <w:pPr>
              <w:cnfStyle w:val="100000000000" w:firstRow="1" w:lastRow="0" w:firstColumn="0" w:lastColumn="0" w:oddVBand="0" w:evenVBand="0" w:oddHBand="0" w:evenHBand="0" w:firstRowFirstColumn="0" w:firstRowLastColumn="0" w:lastRowFirstColumn="0" w:lastRowLastColumn="0"/>
              <w:rPr>
                <w:lang w:val="en-NZ"/>
              </w:rPr>
            </w:pPr>
            <w:r>
              <w:rPr>
                <w:lang w:val="en-NZ"/>
              </w:rPr>
              <w:t>Test Case</w:t>
            </w:r>
          </w:p>
        </w:tc>
        <w:tc>
          <w:tcPr>
            <w:tcW w:w="1619" w:type="dxa"/>
          </w:tcPr>
          <w:p w14:paraId="3237CF97" w14:textId="00585FA6" w:rsidR="00E66FF9" w:rsidRPr="00036241" w:rsidRDefault="00E66FF9" w:rsidP="00857D66">
            <w:pPr>
              <w:cnfStyle w:val="100000000000" w:firstRow="1" w:lastRow="0" w:firstColumn="0" w:lastColumn="0" w:oddVBand="0" w:evenVBand="0" w:oddHBand="0" w:evenHBand="0" w:firstRowFirstColumn="0" w:firstRowLastColumn="0" w:lastRowFirstColumn="0" w:lastRowLastColumn="0"/>
              <w:rPr>
                <w:lang w:val="en-NZ"/>
              </w:rPr>
            </w:pPr>
            <w:r>
              <w:rPr>
                <w:lang w:val="en-NZ"/>
              </w:rPr>
              <w:t>Result</w:t>
            </w:r>
          </w:p>
        </w:tc>
      </w:tr>
      <w:tr w:rsidR="00E66FF9" w14:paraId="631420A5"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05EF61F" w14:textId="77777777" w:rsidR="00E66FF9" w:rsidRPr="009E36B3" w:rsidRDefault="00E66FF9" w:rsidP="00E66FF9">
            <w:pPr>
              <w:pStyle w:val="ListParagraph"/>
              <w:numPr>
                <w:ilvl w:val="0"/>
                <w:numId w:val="26"/>
              </w:numPr>
              <w:rPr>
                <w:b w:val="0"/>
                <w:bCs w:val="0"/>
              </w:rPr>
            </w:pPr>
          </w:p>
        </w:tc>
        <w:tc>
          <w:tcPr>
            <w:tcW w:w="6432" w:type="dxa"/>
          </w:tcPr>
          <w:p w14:paraId="4C0DCB62" w14:textId="026D90F7" w:rsidR="00E66FF9" w:rsidRPr="009E36B3"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Navigation to the main page redirects to Lists\Index page</w:t>
            </w:r>
          </w:p>
        </w:tc>
        <w:tc>
          <w:tcPr>
            <w:tcW w:w="1619" w:type="dxa"/>
          </w:tcPr>
          <w:p w14:paraId="48403A94" w14:textId="1B130ECA"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0E5946B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B981E6B" w14:textId="77777777" w:rsidR="00E66FF9" w:rsidRPr="009E36B3" w:rsidRDefault="00E66FF9" w:rsidP="00E66FF9">
            <w:pPr>
              <w:pStyle w:val="ListParagraph"/>
              <w:numPr>
                <w:ilvl w:val="0"/>
                <w:numId w:val="26"/>
              </w:numPr>
              <w:rPr>
                <w:b w:val="0"/>
                <w:bCs w:val="0"/>
              </w:rPr>
            </w:pPr>
          </w:p>
        </w:tc>
        <w:tc>
          <w:tcPr>
            <w:tcW w:w="6432" w:type="dxa"/>
          </w:tcPr>
          <w:p w14:paraId="163554D4" w14:textId="1614EB6B" w:rsidR="00E66FF9" w:rsidRPr="009E36B3"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ll links works and navigate to appropriate pages</w:t>
            </w:r>
          </w:p>
        </w:tc>
        <w:tc>
          <w:tcPr>
            <w:tcW w:w="1619" w:type="dxa"/>
          </w:tcPr>
          <w:p w14:paraId="1703F84C" w14:textId="54FA9E04"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0BD06E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A20B045" w14:textId="77777777" w:rsidR="00E66FF9" w:rsidRPr="009E36B3" w:rsidRDefault="00E66FF9" w:rsidP="00E66FF9">
            <w:pPr>
              <w:pStyle w:val="ListParagraph"/>
              <w:numPr>
                <w:ilvl w:val="0"/>
                <w:numId w:val="26"/>
              </w:numPr>
              <w:rPr>
                <w:b w:val="0"/>
                <w:bCs w:val="0"/>
              </w:rPr>
            </w:pPr>
          </w:p>
        </w:tc>
        <w:tc>
          <w:tcPr>
            <w:tcW w:w="6432" w:type="dxa"/>
          </w:tcPr>
          <w:p w14:paraId="11F9A7EE" w14:textId="55D3D1B3" w:rsidR="00E66FF9" w:rsidRPr="009E36B3" w:rsidRDefault="00E66FF9" w:rsidP="00CC6080">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dding a new list, adds a list to the database</w:t>
            </w:r>
          </w:p>
        </w:tc>
        <w:tc>
          <w:tcPr>
            <w:tcW w:w="1619" w:type="dxa"/>
          </w:tcPr>
          <w:p w14:paraId="31AC0EB5" w14:textId="446F7353"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9C0F20B"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79E5EF7C" w14:textId="77777777" w:rsidR="00E66FF9" w:rsidRPr="009E36B3" w:rsidRDefault="00E66FF9" w:rsidP="00E66FF9">
            <w:pPr>
              <w:pStyle w:val="ListParagraph"/>
              <w:numPr>
                <w:ilvl w:val="0"/>
                <w:numId w:val="26"/>
              </w:numPr>
              <w:rPr>
                <w:b w:val="0"/>
                <w:bCs w:val="0"/>
              </w:rPr>
            </w:pPr>
          </w:p>
        </w:tc>
        <w:tc>
          <w:tcPr>
            <w:tcW w:w="6432" w:type="dxa"/>
          </w:tcPr>
          <w:p w14:paraId="5EBE9AE4" w14:textId="131724A8" w:rsidR="00E66FF9" w:rsidRPr="009E36B3"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Edition of an existing list reflects the change</w:t>
            </w:r>
          </w:p>
        </w:tc>
        <w:tc>
          <w:tcPr>
            <w:tcW w:w="1619" w:type="dxa"/>
          </w:tcPr>
          <w:p w14:paraId="514907E6" w14:textId="68E17D4F"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F88DC1D"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B75CA58" w14:textId="77777777" w:rsidR="00E66FF9" w:rsidRPr="009E36B3" w:rsidRDefault="00E66FF9" w:rsidP="00E66FF9">
            <w:pPr>
              <w:pStyle w:val="ListParagraph"/>
              <w:numPr>
                <w:ilvl w:val="0"/>
                <w:numId w:val="26"/>
              </w:numPr>
              <w:rPr>
                <w:b w:val="0"/>
                <w:bCs w:val="0"/>
              </w:rPr>
            </w:pPr>
          </w:p>
        </w:tc>
        <w:tc>
          <w:tcPr>
            <w:tcW w:w="6432" w:type="dxa"/>
          </w:tcPr>
          <w:p w14:paraId="7A129AFC" w14:textId="05215991" w:rsidR="00E66FF9" w:rsidRPr="009E36B3"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Deletion deletes the list</w:t>
            </w:r>
          </w:p>
        </w:tc>
        <w:tc>
          <w:tcPr>
            <w:tcW w:w="1619" w:type="dxa"/>
          </w:tcPr>
          <w:p w14:paraId="36D0B3A7" w14:textId="367DA7EC" w:rsidR="00E66FF9" w:rsidRPr="007B0EC5" w:rsidRDefault="00E66FF9" w:rsidP="00857D66">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B93721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DDF4726" w14:textId="77777777" w:rsidR="00E66FF9" w:rsidRPr="009E36B3" w:rsidRDefault="00E66FF9" w:rsidP="00E66FF9">
            <w:pPr>
              <w:pStyle w:val="ListParagraph"/>
              <w:numPr>
                <w:ilvl w:val="0"/>
                <w:numId w:val="26"/>
              </w:numPr>
              <w:rPr>
                <w:b w:val="0"/>
                <w:bCs w:val="0"/>
              </w:rPr>
            </w:pPr>
          </w:p>
        </w:tc>
        <w:tc>
          <w:tcPr>
            <w:tcW w:w="6432" w:type="dxa"/>
          </w:tcPr>
          <w:p w14:paraId="40714B8E" w14:textId="20E0746D" w:rsidR="00E66FF9" w:rsidRPr="009E36B3" w:rsidRDefault="00E66FF9" w:rsidP="00CF6481">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earch in All Records page</w:t>
            </w:r>
          </w:p>
        </w:tc>
        <w:tc>
          <w:tcPr>
            <w:tcW w:w="1619" w:type="dxa"/>
          </w:tcPr>
          <w:p w14:paraId="556C6CB6" w14:textId="0747D8B3" w:rsidR="00E66FF9" w:rsidRPr="007B0EC5" w:rsidRDefault="00E66FF9" w:rsidP="00857D66">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3C4DB34"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63AE9BE" w14:textId="77777777" w:rsidR="00E66FF9" w:rsidRPr="009E36B3" w:rsidRDefault="00E66FF9" w:rsidP="00E66FF9">
            <w:pPr>
              <w:pStyle w:val="ListParagraph"/>
              <w:numPr>
                <w:ilvl w:val="0"/>
                <w:numId w:val="26"/>
              </w:numPr>
              <w:rPr>
                <w:b w:val="0"/>
                <w:bCs w:val="0"/>
              </w:rPr>
            </w:pPr>
          </w:p>
        </w:tc>
        <w:tc>
          <w:tcPr>
            <w:tcW w:w="6432" w:type="dxa"/>
          </w:tcPr>
          <w:p w14:paraId="228B9187" w14:textId="59B95691" w:rsidR="00E66FF9" w:rsidRPr="009E36B3" w:rsidRDefault="00E66FF9" w:rsidP="00973442">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Reset in All Records page removes filter</w:t>
            </w:r>
          </w:p>
        </w:tc>
        <w:tc>
          <w:tcPr>
            <w:tcW w:w="1619" w:type="dxa"/>
          </w:tcPr>
          <w:p w14:paraId="5F5AA6FB" w14:textId="2BF5A584" w:rsidR="00E66FF9" w:rsidRPr="007B0EC5" w:rsidRDefault="00E66FF9" w:rsidP="00973442">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0AF0EBA9"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52F84A0" w14:textId="77777777" w:rsidR="00E66FF9" w:rsidRPr="009E36B3" w:rsidRDefault="00E66FF9" w:rsidP="00E66FF9">
            <w:pPr>
              <w:pStyle w:val="ListParagraph"/>
              <w:numPr>
                <w:ilvl w:val="0"/>
                <w:numId w:val="26"/>
              </w:numPr>
              <w:rPr>
                <w:b w:val="0"/>
                <w:bCs w:val="0"/>
              </w:rPr>
            </w:pPr>
          </w:p>
        </w:tc>
        <w:tc>
          <w:tcPr>
            <w:tcW w:w="6432" w:type="dxa"/>
          </w:tcPr>
          <w:p w14:paraId="7A60DCB0" w14:textId="0D25FB8A" w:rsidR="00E66FF9" w:rsidRPr="009E36B3" w:rsidRDefault="00E66FF9" w:rsidP="00C8557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Records in All Records page belong to appropriate List Id</w:t>
            </w:r>
          </w:p>
        </w:tc>
        <w:tc>
          <w:tcPr>
            <w:tcW w:w="1619" w:type="dxa"/>
          </w:tcPr>
          <w:p w14:paraId="70FF3DC0" w14:textId="62E99BB3" w:rsidR="00E66FF9" w:rsidRPr="007B0EC5" w:rsidRDefault="00E66FF9" w:rsidP="00C8557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7D5275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A5214DB" w14:textId="77777777" w:rsidR="00E66FF9" w:rsidRPr="009E36B3" w:rsidRDefault="00E66FF9" w:rsidP="00E66FF9">
            <w:pPr>
              <w:pStyle w:val="ListParagraph"/>
              <w:numPr>
                <w:ilvl w:val="0"/>
                <w:numId w:val="26"/>
              </w:numPr>
              <w:rPr>
                <w:b w:val="0"/>
                <w:bCs w:val="0"/>
              </w:rPr>
            </w:pPr>
          </w:p>
        </w:tc>
        <w:tc>
          <w:tcPr>
            <w:tcW w:w="6432" w:type="dxa"/>
          </w:tcPr>
          <w:p w14:paraId="578D5E14" w14:textId="0AFF970A"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Button “Play the game” initiates the memory game</w:t>
            </w:r>
          </w:p>
        </w:tc>
        <w:tc>
          <w:tcPr>
            <w:tcW w:w="1619" w:type="dxa"/>
          </w:tcPr>
          <w:p w14:paraId="655EFB22" w14:textId="61193CD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519DA2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C518704" w14:textId="77777777" w:rsidR="00E66FF9" w:rsidRPr="009E36B3" w:rsidRDefault="00E66FF9" w:rsidP="00E66FF9">
            <w:pPr>
              <w:pStyle w:val="ListParagraph"/>
              <w:numPr>
                <w:ilvl w:val="0"/>
                <w:numId w:val="26"/>
              </w:numPr>
              <w:rPr>
                <w:b w:val="0"/>
                <w:bCs w:val="0"/>
              </w:rPr>
            </w:pPr>
          </w:p>
        </w:tc>
        <w:tc>
          <w:tcPr>
            <w:tcW w:w="6432" w:type="dxa"/>
          </w:tcPr>
          <w:p w14:paraId="1752DBDF" w14:textId="09F6CE35" w:rsidR="00E66FF9" w:rsidRPr="009E36B3"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Registration sends confirmation email</w:t>
            </w:r>
          </w:p>
        </w:tc>
        <w:tc>
          <w:tcPr>
            <w:tcW w:w="1619" w:type="dxa"/>
          </w:tcPr>
          <w:p w14:paraId="60C9B461" w14:textId="1F575636"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51B5A2B2"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570ACEC4" w14:textId="77777777" w:rsidR="00E66FF9" w:rsidRPr="009E36B3" w:rsidRDefault="00E66FF9" w:rsidP="00E66FF9">
            <w:pPr>
              <w:pStyle w:val="ListParagraph"/>
              <w:numPr>
                <w:ilvl w:val="0"/>
                <w:numId w:val="26"/>
              </w:numPr>
              <w:rPr>
                <w:b w:val="0"/>
                <w:bCs w:val="0"/>
              </w:rPr>
            </w:pPr>
          </w:p>
        </w:tc>
        <w:tc>
          <w:tcPr>
            <w:tcW w:w="6432" w:type="dxa"/>
          </w:tcPr>
          <w:p w14:paraId="3BD41AF6" w14:textId="3EB59465"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Pressing on confirmation link navigates to “email confirmed” page. Field “EmailConfirmed” in the database changed to “true”</w:t>
            </w:r>
          </w:p>
        </w:tc>
        <w:tc>
          <w:tcPr>
            <w:tcW w:w="1619" w:type="dxa"/>
          </w:tcPr>
          <w:p w14:paraId="531B19B2" w14:textId="31E29AD7"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4272096"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324B6E2" w14:textId="77777777" w:rsidR="00E66FF9" w:rsidRPr="009E36B3" w:rsidRDefault="00E66FF9" w:rsidP="00E66FF9">
            <w:pPr>
              <w:pStyle w:val="ListParagraph"/>
              <w:numPr>
                <w:ilvl w:val="0"/>
                <w:numId w:val="26"/>
              </w:numPr>
              <w:rPr>
                <w:b w:val="0"/>
                <w:bCs w:val="0"/>
              </w:rPr>
            </w:pPr>
          </w:p>
        </w:tc>
        <w:tc>
          <w:tcPr>
            <w:tcW w:w="6432" w:type="dxa"/>
          </w:tcPr>
          <w:p w14:paraId="402F691F" w14:textId="54AB1A81" w:rsidR="00E66FF9" w:rsidRPr="009E36B3"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Login/Logout</w:t>
            </w:r>
          </w:p>
        </w:tc>
        <w:tc>
          <w:tcPr>
            <w:tcW w:w="1619" w:type="dxa"/>
          </w:tcPr>
          <w:p w14:paraId="75E097A9" w14:textId="2F5F208A" w:rsidR="00E66FF9" w:rsidRPr="007B0EC5" w:rsidRDefault="00E66FF9" w:rsidP="000B33CF">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2B516AB"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3F20DD8" w14:textId="77777777" w:rsidR="00E66FF9" w:rsidRPr="009E36B3" w:rsidRDefault="00E66FF9" w:rsidP="00E66FF9">
            <w:pPr>
              <w:pStyle w:val="ListParagraph"/>
              <w:numPr>
                <w:ilvl w:val="0"/>
                <w:numId w:val="26"/>
              </w:numPr>
              <w:rPr>
                <w:b w:val="0"/>
                <w:bCs w:val="0"/>
              </w:rPr>
            </w:pPr>
          </w:p>
        </w:tc>
        <w:tc>
          <w:tcPr>
            <w:tcW w:w="6432" w:type="dxa"/>
          </w:tcPr>
          <w:p w14:paraId="2C19ED70" w14:textId="7288C4C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ser cannot login before email confirmation</w:t>
            </w:r>
          </w:p>
        </w:tc>
        <w:tc>
          <w:tcPr>
            <w:tcW w:w="1619" w:type="dxa"/>
          </w:tcPr>
          <w:p w14:paraId="79B6BE72" w14:textId="7A216696"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5120D21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85FD2BF" w14:textId="77777777" w:rsidR="00E66FF9" w:rsidRPr="009E36B3" w:rsidRDefault="00E66FF9" w:rsidP="00E66FF9">
            <w:pPr>
              <w:pStyle w:val="ListParagraph"/>
              <w:numPr>
                <w:ilvl w:val="0"/>
                <w:numId w:val="26"/>
              </w:numPr>
              <w:rPr>
                <w:b w:val="0"/>
                <w:bCs w:val="0"/>
              </w:rPr>
            </w:pPr>
          </w:p>
        </w:tc>
        <w:tc>
          <w:tcPr>
            <w:tcW w:w="6432" w:type="dxa"/>
          </w:tcPr>
          <w:p w14:paraId="283396AF" w14:textId="7809BB35"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Confirmation email contains appropriate message</w:t>
            </w:r>
          </w:p>
        </w:tc>
        <w:tc>
          <w:tcPr>
            <w:tcW w:w="1619" w:type="dxa"/>
          </w:tcPr>
          <w:p w14:paraId="5E287517" w14:textId="11C30AC1"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5AB6AAE8"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3DC777BF" w14:textId="77777777" w:rsidR="00E66FF9" w:rsidRPr="009E36B3" w:rsidRDefault="00E66FF9" w:rsidP="00E66FF9">
            <w:pPr>
              <w:pStyle w:val="ListParagraph"/>
              <w:numPr>
                <w:ilvl w:val="0"/>
                <w:numId w:val="26"/>
              </w:numPr>
              <w:rPr>
                <w:b w:val="0"/>
                <w:bCs w:val="0"/>
              </w:rPr>
            </w:pPr>
          </w:p>
        </w:tc>
        <w:tc>
          <w:tcPr>
            <w:tcW w:w="6432" w:type="dxa"/>
          </w:tcPr>
          <w:p w14:paraId="7327A06D" w14:textId="7F24B1D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Cannot access to List, Configuration and records pages without authentication</w:t>
            </w:r>
          </w:p>
        </w:tc>
        <w:tc>
          <w:tcPr>
            <w:tcW w:w="1619" w:type="dxa"/>
          </w:tcPr>
          <w:p w14:paraId="52427606" w14:textId="350CFDD3"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8971C92"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E156C6F" w14:textId="77777777" w:rsidR="00E66FF9" w:rsidRPr="009E36B3" w:rsidRDefault="00E66FF9" w:rsidP="00E66FF9">
            <w:pPr>
              <w:pStyle w:val="ListParagraph"/>
              <w:numPr>
                <w:ilvl w:val="0"/>
                <w:numId w:val="26"/>
              </w:numPr>
              <w:rPr>
                <w:b w:val="0"/>
                <w:bCs w:val="0"/>
              </w:rPr>
            </w:pPr>
          </w:p>
        </w:tc>
        <w:tc>
          <w:tcPr>
            <w:tcW w:w="6432" w:type="dxa"/>
          </w:tcPr>
          <w:p w14:paraId="2CC7613F" w14:textId="2849B0EE"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Toolbar items Lists, configuration are hidden without authentication</w:t>
            </w:r>
          </w:p>
        </w:tc>
        <w:tc>
          <w:tcPr>
            <w:tcW w:w="1619" w:type="dxa"/>
          </w:tcPr>
          <w:p w14:paraId="77EA74FE" w14:textId="1644803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2E99812C"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71B47CF" w14:textId="77777777" w:rsidR="00E66FF9" w:rsidRPr="009E36B3" w:rsidRDefault="00E66FF9" w:rsidP="00E66FF9">
            <w:pPr>
              <w:pStyle w:val="ListParagraph"/>
              <w:numPr>
                <w:ilvl w:val="0"/>
                <w:numId w:val="26"/>
              </w:numPr>
              <w:rPr>
                <w:b w:val="0"/>
                <w:bCs w:val="0"/>
              </w:rPr>
            </w:pPr>
          </w:p>
        </w:tc>
        <w:tc>
          <w:tcPr>
            <w:tcW w:w="6432" w:type="dxa"/>
          </w:tcPr>
          <w:p w14:paraId="5830073F" w14:textId="06EDAD3A"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uthentication with different users shows different data</w:t>
            </w:r>
          </w:p>
        </w:tc>
        <w:tc>
          <w:tcPr>
            <w:tcW w:w="1619" w:type="dxa"/>
          </w:tcPr>
          <w:p w14:paraId="4592DF9E" w14:textId="5381C557"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061AE4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1CAE6D2" w14:textId="77777777" w:rsidR="00E66FF9" w:rsidRPr="009E36B3" w:rsidRDefault="00E66FF9" w:rsidP="00E66FF9">
            <w:pPr>
              <w:pStyle w:val="ListParagraph"/>
              <w:numPr>
                <w:ilvl w:val="0"/>
                <w:numId w:val="26"/>
              </w:numPr>
              <w:rPr>
                <w:b w:val="0"/>
                <w:bCs w:val="0"/>
              </w:rPr>
            </w:pPr>
          </w:p>
        </w:tc>
        <w:tc>
          <w:tcPr>
            <w:tcW w:w="6432" w:type="dxa"/>
          </w:tcPr>
          <w:p w14:paraId="51FD477B" w14:textId="1C9EC3D1"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uthentication with different users shows valid data (only the records that were added by this user)</w:t>
            </w:r>
          </w:p>
        </w:tc>
        <w:tc>
          <w:tcPr>
            <w:tcW w:w="1619" w:type="dxa"/>
          </w:tcPr>
          <w:p w14:paraId="7CAC12FF" w14:textId="098E9D81"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284E8F5A"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6E8238C" w14:textId="77777777" w:rsidR="00E66FF9" w:rsidRPr="009E36B3" w:rsidRDefault="00E66FF9" w:rsidP="00E66FF9">
            <w:pPr>
              <w:pStyle w:val="ListParagraph"/>
              <w:numPr>
                <w:ilvl w:val="0"/>
                <w:numId w:val="26"/>
              </w:numPr>
              <w:rPr>
                <w:b w:val="0"/>
                <w:bCs w:val="0"/>
              </w:rPr>
            </w:pPr>
          </w:p>
        </w:tc>
        <w:tc>
          <w:tcPr>
            <w:tcW w:w="6432" w:type="dxa"/>
          </w:tcPr>
          <w:p w14:paraId="6E66E9EC" w14:textId="3005BB1D"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ser does not login directly after registration</w:t>
            </w:r>
          </w:p>
        </w:tc>
        <w:tc>
          <w:tcPr>
            <w:tcW w:w="1619" w:type="dxa"/>
          </w:tcPr>
          <w:p w14:paraId="7D28FBBD" w14:textId="5EC0C8CC"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1A403B4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754A014" w14:textId="77777777" w:rsidR="00E66FF9" w:rsidRPr="009E36B3" w:rsidRDefault="00E66FF9" w:rsidP="00E66FF9">
            <w:pPr>
              <w:pStyle w:val="ListParagraph"/>
              <w:numPr>
                <w:ilvl w:val="0"/>
                <w:numId w:val="26"/>
              </w:numPr>
              <w:rPr>
                <w:b w:val="0"/>
                <w:bCs w:val="0"/>
              </w:rPr>
            </w:pPr>
          </w:p>
        </w:tc>
        <w:tc>
          <w:tcPr>
            <w:tcW w:w="6432" w:type="dxa"/>
          </w:tcPr>
          <w:p w14:paraId="68DE35C0" w14:textId="72A88DCB" w:rsidR="00E66FF9" w:rsidRPr="009E36B3" w:rsidRDefault="00E66FF9" w:rsidP="0057540A">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ser can CRUD record</w:t>
            </w:r>
          </w:p>
        </w:tc>
        <w:tc>
          <w:tcPr>
            <w:tcW w:w="1619" w:type="dxa"/>
          </w:tcPr>
          <w:p w14:paraId="2FC10096" w14:textId="4660F647"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4BCFA589"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5835384" w14:textId="77777777" w:rsidR="00E66FF9" w:rsidRPr="009E36B3" w:rsidRDefault="00E66FF9" w:rsidP="00E66FF9">
            <w:pPr>
              <w:pStyle w:val="ListParagraph"/>
              <w:numPr>
                <w:ilvl w:val="0"/>
                <w:numId w:val="26"/>
              </w:numPr>
              <w:rPr>
                <w:b w:val="0"/>
                <w:bCs w:val="0"/>
              </w:rPr>
            </w:pPr>
          </w:p>
        </w:tc>
        <w:tc>
          <w:tcPr>
            <w:tcW w:w="6432" w:type="dxa"/>
          </w:tcPr>
          <w:p w14:paraId="2D2FFDBF" w14:textId="148DF882"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Login shows User’s first name (not email or second name)</w:t>
            </w:r>
          </w:p>
        </w:tc>
        <w:tc>
          <w:tcPr>
            <w:tcW w:w="1619" w:type="dxa"/>
          </w:tcPr>
          <w:p w14:paraId="25265D22" w14:textId="7603ABBB"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7B6A0F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26EAF82" w14:textId="77777777" w:rsidR="00E66FF9" w:rsidRPr="009E36B3" w:rsidRDefault="00E66FF9" w:rsidP="00E66FF9">
            <w:pPr>
              <w:pStyle w:val="ListParagraph"/>
              <w:numPr>
                <w:ilvl w:val="0"/>
                <w:numId w:val="26"/>
              </w:numPr>
              <w:rPr>
                <w:b w:val="0"/>
                <w:bCs w:val="0"/>
              </w:rPr>
            </w:pPr>
          </w:p>
        </w:tc>
        <w:tc>
          <w:tcPr>
            <w:tcW w:w="6432" w:type="dxa"/>
          </w:tcPr>
          <w:p w14:paraId="780E5DD8" w14:textId="3A27C2F3"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Play game from button initiates the memory game</w:t>
            </w:r>
          </w:p>
        </w:tc>
        <w:tc>
          <w:tcPr>
            <w:tcW w:w="1619" w:type="dxa"/>
          </w:tcPr>
          <w:p w14:paraId="5A3328F2" w14:textId="082E1D38"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3541F32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FE34FC1" w14:textId="77777777" w:rsidR="00E66FF9" w:rsidRPr="009E36B3" w:rsidRDefault="00E66FF9" w:rsidP="00E66FF9">
            <w:pPr>
              <w:pStyle w:val="ListParagraph"/>
              <w:numPr>
                <w:ilvl w:val="0"/>
                <w:numId w:val="26"/>
              </w:numPr>
              <w:rPr>
                <w:b w:val="0"/>
                <w:bCs w:val="0"/>
              </w:rPr>
            </w:pPr>
          </w:p>
        </w:tc>
        <w:tc>
          <w:tcPr>
            <w:tcW w:w="6432" w:type="dxa"/>
          </w:tcPr>
          <w:p w14:paraId="3449B710" w14:textId="0B4FCFCB"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Play the Memory Game link from “All Lists” page initiates the memory game</w:t>
            </w:r>
          </w:p>
        </w:tc>
        <w:tc>
          <w:tcPr>
            <w:tcW w:w="1619" w:type="dxa"/>
          </w:tcPr>
          <w:p w14:paraId="0B00B58F" w14:textId="31155FC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74ACACF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1778A3C" w14:textId="77777777" w:rsidR="00E66FF9" w:rsidRPr="009E36B3" w:rsidRDefault="00E66FF9" w:rsidP="00E66FF9">
            <w:pPr>
              <w:pStyle w:val="ListParagraph"/>
              <w:numPr>
                <w:ilvl w:val="0"/>
                <w:numId w:val="26"/>
              </w:numPr>
              <w:rPr>
                <w:b w:val="0"/>
                <w:bCs w:val="0"/>
              </w:rPr>
            </w:pPr>
          </w:p>
        </w:tc>
        <w:tc>
          <w:tcPr>
            <w:tcW w:w="6432" w:type="dxa"/>
          </w:tcPr>
          <w:p w14:paraId="3E19446E" w14:textId="1E774AA6" w:rsidR="00E66FF9" w:rsidRPr="009E36B3" w:rsidRDefault="00E66FF9" w:rsidP="00BC4A38">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Game initiates for proper list (for records that belong to selected List)  </w:t>
            </w:r>
          </w:p>
        </w:tc>
        <w:tc>
          <w:tcPr>
            <w:tcW w:w="1619" w:type="dxa"/>
          </w:tcPr>
          <w:p w14:paraId="6A630B12" w14:textId="78290F4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1CF4D714"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FE39B0E" w14:textId="77777777" w:rsidR="00E66FF9" w:rsidRPr="009E36B3" w:rsidRDefault="00E66FF9" w:rsidP="00E66FF9">
            <w:pPr>
              <w:pStyle w:val="ListParagraph"/>
              <w:numPr>
                <w:ilvl w:val="0"/>
                <w:numId w:val="26"/>
              </w:numPr>
              <w:rPr>
                <w:b w:val="0"/>
                <w:bCs w:val="0"/>
              </w:rPr>
            </w:pPr>
          </w:p>
        </w:tc>
        <w:tc>
          <w:tcPr>
            <w:tcW w:w="6432" w:type="dxa"/>
          </w:tcPr>
          <w:p w14:paraId="1F739FF9" w14:textId="41FF0806"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 Game Page the best result (record) score appears</w:t>
            </w:r>
          </w:p>
        </w:tc>
        <w:tc>
          <w:tcPr>
            <w:tcW w:w="1619" w:type="dxa"/>
          </w:tcPr>
          <w:p w14:paraId="31CCE834" w14:textId="32AC070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68E268A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1C49ACA" w14:textId="77777777" w:rsidR="00E66FF9" w:rsidRPr="009E36B3" w:rsidRDefault="00E66FF9" w:rsidP="00E66FF9">
            <w:pPr>
              <w:pStyle w:val="ListParagraph"/>
              <w:numPr>
                <w:ilvl w:val="0"/>
                <w:numId w:val="26"/>
              </w:numPr>
              <w:rPr>
                <w:b w:val="0"/>
                <w:bCs w:val="0"/>
              </w:rPr>
            </w:pPr>
          </w:p>
        </w:tc>
        <w:tc>
          <w:tcPr>
            <w:tcW w:w="6432" w:type="dxa"/>
          </w:tcPr>
          <w:p w14:paraId="77EBD8FA" w14:textId="09C04FDE"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 Game Page current score label appears</w:t>
            </w:r>
          </w:p>
        </w:tc>
        <w:tc>
          <w:tcPr>
            <w:tcW w:w="1619" w:type="dxa"/>
          </w:tcPr>
          <w:p w14:paraId="2DEFF04C" w14:textId="408DDDD5"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ED029DF"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07F5CD7" w14:textId="77777777" w:rsidR="00E66FF9" w:rsidRPr="009E36B3" w:rsidRDefault="00E66FF9" w:rsidP="00E66FF9">
            <w:pPr>
              <w:pStyle w:val="ListParagraph"/>
              <w:numPr>
                <w:ilvl w:val="0"/>
                <w:numId w:val="26"/>
              </w:numPr>
              <w:rPr>
                <w:b w:val="0"/>
                <w:bCs w:val="0"/>
              </w:rPr>
            </w:pPr>
          </w:p>
        </w:tc>
        <w:tc>
          <w:tcPr>
            <w:tcW w:w="6432" w:type="dxa"/>
          </w:tcPr>
          <w:p w14:paraId="50D5AEBA" w14:textId="5E73187D"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 Game Page appears label with counter of how many records left to win</w:t>
            </w:r>
          </w:p>
        </w:tc>
        <w:tc>
          <w:tcPr>
            <w:tcW w:w="1619" w:type="dxa"/>
          </w:tcPr>
          <w:p w14:paraId="309CEA2A" w14:textId="62A96AE1"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1E6C1E98"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1C67D62" w14:textId="77777777" w:rsidR="00E66FF9" w:rsidRPr="009E36B3" w:rsidRDefault="00E66FF9" w:rsidP="00E66FF9">
            <w:pPr>
              <w:pStyle w:val="ListParagraph"/>
              <w:numPr>
                <w:ilvl w:val="0"/>
                <w:numId w:val="26"/>
              </w:numPr>
              <w:rPr>
                <w:b w:val="0"/>
                <w:bCs w:val="0"/>
              </w:rPr>
            </w:pPr>
          </w:p>
        </w:tc>
        <w:tc>
          <w:tcPr>
            <w:tcW w:w="6432" w:type="dxa"/>
          </w:tcPr>
          <w:p w14:paraId="62E316F8" w14:textId="31194706"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Configuration page shows the best result score for current user</w:t>
            </w:r>
          </w:p>
        </w:tc>
        <w:tc>
          <w:tcPr>
            <w:tcW w:w="1619" w:type="dxa"/>
          </w:tcPr>
          <w:p w14:paraId="3CF50275" w14:textId="7011B9AF"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43E7EF6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CBF58D8" w14:textId="77777777" w:rsidR="00E66FF9" w:rsidRPr="009E36B3" w:rsidRDefault="00E66FF9" w:rsidP="00E66FF9">
            <w:pPr>
              <w:pStyle w:val="ListParagraph"/>
              <w:numPr>
                <w:ilvl w:val="0"/>
                <w:numId w:val="26"/>
              </w:numPr>
              <w:rPr>
                <w:b w:val="0"/>
                <w:bCs w:val="0"/>
              </w:rPr>
            </w:pPr>
          </w:p>
        </w:tc>
        <w:tc>
          <w:tcPr>
            <w:tcW w:w="6432" w:type="dxa"/>
          </w:tcPr>
          <w:p w14:paraId="34DE69C3" w14:textId="26C4F387"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Game Direction is saved in configuration page (when you save and come back to the page you can see your change is applied)</w:t>
            </w:r>
          </w:p>
        </w:tc>
        <w:tc>
          <w:tcPr>
            <w:tcW w:w="1619" w:type="dxa"/>
          </w:tcPr>
          <w:p w14:paraId="538C2EB0" w14:textId="3BC2735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18FD179"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463CACA" w14:textId="77777777" w:rsidR="00E66FF9" w:rsidRPr="009E36B3" w:rsidRDefault="00E66FF9" w:rsidP="00E66FF9">
            <w:pPr>
              <w:pStyle w:val="ListParagraph"/>
              <w:numPr>
                <w:ilvl w:val="0"/>
                <w:numId w:val="26"/>
              </w:numPr>
              <w:rPr>
                <w:b w:val="0"/>
                <w:bCs w:val="0"/>
              </w:rPr>
            </w:pPr>
          </w:p>
        </w:tc>
        <w:tc>
          <w:tcPr>
            <w:tcW w:w="6432" w:type="dxa"/>
          </w:tcPr>
          <w:p w14:paraId="33D8179D" w14:textId="03C05404"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ave configuration redirects to All Lists page</w:t>
            </w:r>
          </w:p>
        </w:tc>
        <w:tc>
          <w:tcPr>
            <w:tcW w:w="1619" w:type="dxa"/>
          </w:tcPr>
          <w:p w14:paraId="040EA9AC" w14:textId="59A4DF93"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7F4661E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E7762B5" w14:textId="77777777" w:rsidR="00E66FF9" w:rsidRPr="009E36B3" w:rsidRDefault="00E66FF9" w:rsidP="00E66FF9">
            <w:pPr>
              <w:pStyle w:val="ListParagraph"/>
              <w:numPr>
                <w:ilvl w:val="0"/>
                <w:numId w:val="26"/>
              </w:numPr>
              <w:rPr>
                <w:b w:val="0"/>
                <w:bCs w:val="0"/>
              </w:rPr>
            </w:pPr>
          </w:p>
        </w:tc>
        <w:tc>
          <w:tcPr>
            <w:tcW w:w="6432" w:type="dxa"/>
          </w:tcPr>
          <w:p w14:paraId="4563EC51" w14:textId="036756BE"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When your Game Direction is “From Foreign Language”, you see the word to guess in foreign language and 3 buttons with translation to your Native language</w:t>
            </w:r>
          </w:p>
        </w:tc>
        <w:tc>
          <w:tcPr>
            <w:tcW w:w="1619" w:type="dxa"/>
          </w:tcPr>
          <w:p w14:paraId="256DC5B4" w14:textId="377E3C1F"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4B417256"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41CA6BF" w14:textId="77777777" w:rsidR="00E66FF9" w:rsidRPr="009E36B3" w:rsidRDefault="00E66FF9" w:rsidP="00E66FF9">
            <w:pPr>
              <w:pStyle w:val="ListParagraph"/>
              <w:numPr>
                <w:ilvl w:val="0"/>
                <w:numId w:val="26"/>
              </w:numPr>
              <w:rPr>
                <w:b w:val="0"/>
                <w:bCs w:val="0"/>
              </w:rPr>
            </w:pPr>
          </w:p>
        </w:tc>
        <w:tc>
          <w:tcPr>
            <w:tcW w:w="6432" w:type="dxa"/>
          </w:tcPr>
          <w:p w14:paraId="4A26E11D" w14:textId="35128F9F" w:rsidR="00E66FF9" w:rsidRPr="009E36B3" w:rsidRDefault="00E66FF9" w:rsidP="00A05753">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When your Game Direction is “From Native Language”, you see the translation to Native language and 3 buttons with translation in foreign language</w:t>
            </w:r>
          </w:p>
        </w:tc>
        <w:tc>
          <w:tcPr>
            <w:tcW w:w="1619" w:type="dxa"/>
          </w:tcPr>
          <w:p w14:paraId="5096FBA9" w14:textId="1439110D"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0E75498"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A5442D2" w14:textId="77777777" w:rsidR="00E66FF9" w:rsidRPr="009E36B3" w:rsidRDefault="00E66FF9" w:rsidP="00E66FF9">
            <w:pPr>
              <w:pStyle w:val="ListParagraph"/>
              <w:numPr>
                <w:ilvl w:val="0"/>
                <w:numId w:val="26"/>
              </w:numPr>
              <w:rPr>
                <w:b w:val="0"/>
                <w:bCs w:val="0"/>
              </w:rPr>
            </w:pPr>
          </w:p>
        </w:tc>
        <w:tc>
          <w:tcPr>
            <w:tcW w:w="6432" w:type="dxa"/>
          </w:tcPr>
          <w:p w14:paraId="28CC3552" w14:textId="7A35BB02" w:rsidR="00E66FF9" w:rsidRPr="009E36B3"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When you initiate the Game for list with less than 5 records – you see message that game is impossible</w:t>
            </w:r>
          </w:p>
        </w:tc>
        <w:tc>
          <w:tcPr>
            <w:tcW w:w="1619" w:type="dxa"/>
          </w:tcPr>
          <w:p w14:paraId="3D2649BB" w14:textId="2873D67A"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303B4323"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0193EA2" w14:textId="77777777" w:rsidR="00E66FF9" w:rsidRPr="009E36B3" w:rsidRDefault="00E66FF9" w:rsidP="00E66FF9">
            <w:pPr>
              <w:pStyle w:val="ListParagraph"/>
              <w:numPr>
                <w:ilvl w:val="0"/>
                <w:numId w:val="26"/>
              </w:numPr>
              <w:rPr>
                <w:b w:val="0"/>
                <w:bCs w:val="0"/>
              </w:rPr>
            </w:pPr>
          </w:p>
        </w:tc>
        <w:tc>
          <w:tcPr>
            <w:tcW w:w="6432" w:type="dxa"/>
          </w:tcPr>
          <w:p w14:paraId="45A4ED89" w14:textId="0D945F50" w:rsidR="00E66FF9" w:rsidRPr="009E36B3"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When you select correct option – you see “Correct!” green label</w:t>
            </w:r>
          </w:p>
        </w:tc>
        <w:tc>
          <w:tcPr>
            <w:tcW w:w="1619" w:type="dxa"/>
          </w:tcPr>
          <w:p w14:paraId="633981F3" w14:textId="39860A00" w:rsidR="00E66FF9" w:rsidRPr="007B0EC5" w:rsidRDefault="00E66FF9" w:rsidP="009B2349">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6448D52"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B561E0A" w14:textId="77777777" w:rsidR="00E66FF9" w:rsidRPr="009E36B3" w:rsidRDefault="00E66FF9" w:rsidP="00E66FF9">
            <w:pPr>
              <w:pStyle w:val="ListParagraph"/>
              <w:numPr>
                <w:ilvl w:val="0"/>
                <w:numId w:val="26"/>
              </w:numPr>
              <w:rPr>
                <w:b w:val="0"/>
                <w:bCs w:val="0"/>
              </w:rPr>
            </w:pPr>
          </w:p>
        </w:tc>
        <w:tc>
          <w:tcPr>
            <w:tcW w:w="6432" w:type="dxa"/>
          </w:tcPr>
          <w:p w14:paraId="6C8B52DB" w14:textId="338473AA" w:rsidR="00E66FF9" w:rsidRPr="009E36B3" w:rsidRDefault="00E66FF9" w:rsidP="00B43B83">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When you select incorrect option – you see “Wrong!” red label</w:t>
            </w:r>
          </w:p>
        </w:tc>
        <w:tc>
          <w:tcPr>
            <w:tcW w:w="1619" w:type="dxa"/>
          </w:tcPr>
          <w:p w14:paraId="37F67DCA" w14:textId="49EDCDC0" w:rsidR="00E66FF9" w:rsidRPr="007B0EC5" w:rsidRDefault="00E66FF9" w:rsidP="009B2349">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38AFF16F"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3E06AF9" w14:textId="77777777" w:rsidR="00E66FF9" w:rsidRPr="009E36B3" w:rsidRDefault="00E66FF9" w:rsidP="00E66FF9">
            <w:pPr>
              <w:pStyle w:val="ListParagraph"/>
              <w:numPr>
                <w:ilvl w:val="0"/>
                <w:numId w:val="26"/>
              </w:numPr>
              <w:rPr>
                <w:b w:val="0"/>
                <w:bCs w:val="0"/>
              </w:rPr>
            </w:pPr>
          </w:p>
        </w:tc>
        <w:tc>
          <w:tcPr>
            <w:tcW w:w="6432" w:type="dxa"/>
          </w:tcPr>
          <w:p w14:paraId="476C701E" w14:textId="31CB6B4E" w:rsidR="00E66FF9" w:rsidRPr="009E36B3"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 Right/wrong selection – label disappears gradually after 3 seconds</w:t>
            </w:r>
          </w:p>
        </w:tc>
        <w:tc>
          <w:tcPr>
            <w:tcW w:w="1619" w:type="dxa"/>
          </w:tcPr>
          <w:p w14:paraId="26161853" w14:textId="2549AC8E" w:rsidR="00E66FF9" w:rsidRPr="007B0EC5"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26A478C0"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1EDA4796" w14:textId="77777777" w:rsidR="00E66FF9" w:rsidRPr="009E36B3" w:rsidRDefault="00E66FF9" w:rsidP="00E66FF9">
            <w:pPr>
              <w:pStyle w:val="ListParagraph"/>
              <w:numPr>
                <w:ilvl w:val="0"/>
                <w:numId w:val="26"/>
              </w:numPr>
              <w:rPr>
                <w:b w:val="0"/>
                <w:bCs w:val="0"/>
              </w:rPr>
            </w:pPr>
          </w:p>
        </w:tc>
        <w:tc>
          <w:tcPr>
            <w:tcW w:w="6432" w:type="dxa"/>
          </w:tcPr>
          <w:p w14:paraId="50CDFB87" w14:textId="3374B1E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 Right/wrong selection – label blinks for 3 seconds</w:t>
            </w:r>
          </w:p>
        </w:tc>
        <w:tc>
          <w:tcPr>
            <w:tcW w:w="1619" w:type="dxa"/>
          </w:tcPr>
          <w:p w14:paraId="09373978" w14:textId="3E0C62CE"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66ADB7EA"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80F784C" w14:textId="77777777" w:rsidR="00E66FF9" w:rsidRPr="009E36B3" w:rsidRDefault="00E66FF9" w:rsidP="00E66FF9">
            <w:pPr>
              <w:pStyle w:val="ListParagraph"/>
              <w:numPr>
                <w:ilvl w:val="0"/>
                <w:numId w:val="26"/>
              </w:numPr>
              <w:rPr>
                <w:b w:val="0"/>
                <w:bCs w:val="0"/>
              </w:rPr>
            </w:pPr>
          </w:p>
        </w:tc>
        <w:tc>
          <w:tcPr>
            <w:tcW w:w="6432" w:type="dxa"/>
          </w:tcPr>
          <w:p w14:paraId="0EB93485" w14:textId="36F8F659"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Valid selection changes its colour to green</w:t>
            </w:r>
          </w:p>
        </w:tc>
        <w:tc>
          <w:tcPr>
            <w:tcW w:w="1619" w:type="dxa"/>
          </w:tcPr>
          <w:p w14:paraId="722092D4" w14:textId="158D8612"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0AE898A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C84E159" w14:textId="77777777" w:rsidR="00E66FF9" w:rsidRPr="009E36B3" w:rsidRDefault="00E66FF9" w:rsidP="00E66FF9">
            <w:pPr>
              <w:pStyle w:val="ListParagraph"/>
              <w:numPr>
                <w:ilvl w:val="0"/>
                <w:numId w:val="26"/>
              </w:numPr>
              <w:rPr>
                <w:b w:val="0"/>
                <w:bCs w:val="0"/>
              </w:rPr>
            </w:pPr>
          </w:p>
        </w:tc>
        <w:tc>
          <w:tcPr>
            <w:tcW w:w="6432" w:type="dxa"/>
          </w:tcPr>
          <w:p w14:paraId="3175713D" w14:textId="5486A56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Invalid selection changes its colour to red</w:t>
            </w:r>
          </w:p>
        </w:tc>
        <w:tc>
          <w:tcPr>
            <w:tcW w:w="1619" w:type="dxa"/>
          </w:tcPr>
          <w:p w14:paraId="0185F3DA" w14:textId="2458F4EE"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6E9DF1D"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63456CDF" w14:textId="77777777" w:rsidR="00E66FF9" w:rsidRPr="009E36B3" w:rsidRDefault="00E66FF9" w:rsidP="00E66FF9">
            <w:pPr>
              <w:pStyle w:val="ListParagraph"/>
              <w:numPr>
                <w:ilvl w:val="0"/>
                <w:numId w:val="26"/>
              </w:numPr>
              <w:rPr>
                <w:b w:val="0"/>
                <w:bCs w:val="0"/>
              </w:rPr>
            </w:pPr>
          </w:p>
        </w:tc>
        <w:tc>
          <w:tcPr>
            <w:tcW w:w="6432" w:type="dxa"/>
          </w:tcPr>
          <w:p w14:paraId="143F3650" w14:textId="20C5E741"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Invalid selection shows valid word/translation by making the button green</w:t>
            </w:r>
          </w:p>
        </w:tc>
        <w:tc>
          <w:tcPr>
            <w:tcW w:w="1619" w:type="dxa"/>
          </w:tcPr>
          <w:p w14:paraId="58134924" w14:textId="414E5A17" w:rsidR="00E66FF9" w:rsidRPr="00CB3C3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6381D533"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20C7D71" w14:textId="77777777" w:rsidR="00E66FF9" w:rsidRPr="009E36B3" w:rsidRDefault="00E66FF9" w:rsidP="00E66FF9">
            <w:pPr>
              <w:pStyle w:val="ListParagraph"/>
              <w:numPr>
                <w:ilvl w:val="0"/>
                <w:numId w:val="26"/>
              </w:numPr>
              <w:rPr>
                <w:b w:val="0"/>
                <w:bCs w:val="0"/>
              </w:rPr>
            </w:pPr>
          </w:p>
        </w:tc>
        <w:tc>
          <w:tcPr>
            <w:tcW w:w="6432" w:type="dxa"/>
          </w:tcPr>
          <w:p w14:paraId="72005D10" w14:textId="796E930E" w:rsidR="00E66FF9" w:rsidRPr="009E36B3" w:rsidRDefault="00E66FF9" w:rsidP="002B328B">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ll 3 buttons are disabled during the animation – impossible to make any selection</w:t>
            </w:r>
          </w:p>
        </w:tc>
        <w:tc>
          <w:tcPr>
            <w:tcW w:w="1619" w:type="dxa"/>
          </w:tcPr>
          <w:p w14:paraId="12FF3430" w14:textId="69E99B9C" w:rsidR="00E66FF9" w:rsidRPr="002B328B"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EC590D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7211101" w14:textId="77777777" w:rsidR="00E66FF9" w:rsidRPr="009E36B3" w:rsidRDefault="00E66FF9" w:rsidP="00E66FF9">
            <w:pPr>
              <w:pStyle w:val="ListParagraph"/>
              <w:numPr>
                <w:ilvl w:val="0"/>
                <w:numId w:val="26"/>
              </w:numPr>
              <w:rPr>
                <w:b w:val="0"/>
                <w:bCs w:val="0"/>
              </w:rPr>
            </w:pPr>
          </w:p>
        </w:tc>
        <w:tc>
          <w:tcPr>
            <w:tcW w:w="6432" w:type="dxa"/>
          </w:tcPr>
          <w:p w14:paraId="18345FAA" w14:textId="54352D8B"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Score increases with valid selection </w:t>
            </w:r>
          </w:p>
        </w:tc>
        <w:tc>
          <w:tcPr>
            <w:tcW w:w="1619" w:type="dxa"/>
          </w:tcPr>
          <w:p w14:paraId="2C46AF73" w14:textId="7CEA6CB1"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36D97E59"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19D3294C" w14:textId="77777777" w:rsidR="00E66FF9" w:rsidRPr="009E36B3" w:rsidRDefault="00E66FF9" w:rsidP="00E66FF9">
            <w:pPr>
              <w:pStyle w:val="ListParagraph"/>
              <w:numPr>
                <w:ilvl w:val="0"/>
                <w:numId w:val="26"/>
              </w:numPr>
              <w:rPr>
                <w:b w:val="0"/>
                <w:bCs w:val="0"/>
              </w:rPr>
            </w:pPr>
          </w:p>
        </w:tc>
        <w:tc>
          <w:tcPr>
            <w:tcW w:w="6432" w:type="dxa"/>
          </w:tcPr>
          <w:p w14:paraId="6C51E021" w14:textId="6A960F3B"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Records left decreases with valid selection</w:t>
            </w:r>
          </w:p>
        </w:tc>
        <w:tc>
          <w:tcPr>
            <w:tcW w:w="1619" w:type="dxa"/>
          </w:tcPr>
          <w:p w14:paraId="1C1042A5" w14:textId="0F7DBBC0"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3A0B6BC"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90B6C82" w14:textId="77777777" w:rsidR="00E66FF9" w:rsidRPr="009E36B3" w:rsidRDefault="00E66FF9" w:rsidP="00E66FF9">
            <w:pPr>
              <w:pStyle w:val="ListParagraph"/>
              <w:numPr>
                <w:ilvl w:val="0"/>
                <w:numId w:val="26"/>
              </w:numPr>
              <w:rPr>
                <w:b w:val="0"/>
                <w:bCs w:val="0"/>
              </w:rPr>
            </w:pPr>
          </w:p>
        </w:tc>
        <w:tc>
          <w:tcPr>
            <w:tcW w:w="6432" w:type="dxa"/>
          </w:tcPr>
          <w:p w14:paraId="50D0DDF8" w14:textId="54E3FA70"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core and records left labels do not change with invalid selection</w:t>
            </w:r>
          </w:p>
        </w:tc>
        <w:tc>
          <w:tcPr>
            <w:tcW w:w="1619" w:type="dxa"/>
          </w:tcPr>
          <w:p w14:paraId="77E0516D" w14:textId="37C3F050"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408B7C67"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1257392" w14:textId="77777777" w:rsidR="00E66FF9" w:rsidRPr="009E36B3" w:rsidRDefault="00E66FF9" w:rsidP="00E66FF9">
            <w:pPr>
              <w:pStyle w:val="ListParagraph"/>
              <w:numPr>
                <w:ilvl w:val="0"/>
                <w:numId w:val="26"/>
              </w:numPr>
              <w:rPr>
                <w:b w:val="0"/>
                <w:bCs w:val="0"/>
              </w:rPr>
            </w:pPr>
          </w:p>
        </w:tc>
        <w:tc>
          <w:tcPr>
            <w:tcW w:w="6432" w:type="dxa"/>
          </w:tcPr>
          <w:p w14:paraId="6F2881C7" w14:textId="564E9E8D"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fter valid/invalid selection – new random options are shown</w:t>
            </w:r>
          </w:p>
        </w:tc>
        <w:tc>
          <w:tcPr>
            <w:tcW w:w="1619" w:type="dxa"/>
          </w:tcPr>
          <w:p w14:paraId="0007A682" w14:textId="77777777" w:rsidR="00E66FF9" w:rsidRPr="006629D0" w:rsidRDefault="00E66FF9" w:rsidP="00E434BD">
            <w:pPr>
              <w:cnfStyle w:val="000000100000" w:firstRow="0" w:lastRow="0" w:firstColumn="0" w:lastColumn="0" w:oddVBand="0" w:evenVBand="0" w:oddHBand="1" w:evenHBand="0" w:firstRowFirstColumn="0" w:firstRowLastColumn="0" w:lastRowFirstColumn="0" w:lastRowLastColumn="0"/>
              <w:rPr>
                <w:lang w:val="en-NZ"/>
              </w:rPr>
            </w:pPr>
          </w:p>
        </w:tc>
      </w:tr>
      <w:tr w:rsidR="00E66FF9" w:rsidRPr="007B0EC5" w14:paraId="39B852D4"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15B6BD6F" w14:textId="77777777" w:rsidR="00E66FF9" w:rsidRPr="009E36B3" w:rsidRDefault="00E66FF9" w:rsidP="00E66FF9">
            <w:pPr>
              <w:pStyle w:val="ListParagraph"/>
              <w:numPr>
                <w:ilvl w:val="0"/>
                <w:numId w:val="26"/>
              </w:numPr>
              <w:rPr>
                <w:b w:val="0"/>
                <w:bCs w:val="0"/>
                <w:lang w:val="en-NZ"/>
              </w:rPr>
            </w:pPr>
          </w:p>
        </w:tc>
        <w:tc>
          <w:tcPr>
            <w:tcW w:w="6432" w:type="dxa"/>
          </w:tcPr>
          <w:p w14:paraId="6D51B78D" w14:textId="34CF748B"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ll words/translation in 3 buttons are different</w:t>
            </w:r>
          </w:p>
        </w:tc>
        <w:tc>
          <w:tcPr>
            <w:tcW w:w="1619" w:type="dxa"/>
          </w:tcPr>
          <w:p w14:paraId="72FB9CB9" w14:textId="2A59C265" w:rsidR="00E66FF9" w:rsidRPr="006629D0"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0E4728F6"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915C8E7" w14:textId="77777777" w:rsidR="00E66FF9" w:rsidRPr="009E36B3" w:rsidRDefault="00E66FF9" w:rsidP="00E66FF9">
            <w:pPr>
              <w:pStyle w:val="ListParagraph"/>
              <w:numPr>
                <w:ilvl w:val="0"/>
                <w:numId w:val="26"/>
              </w:numPr>
              <w:rPr>
                <w:b w:val="0"/>
                <w:bCs w:val="0"/>
              </w:rPr>
            </w:pPr>
          </w:p>
        </w:tc>
        <w:tc>
          <w:tcPr>
            <w:tcW w:w="6432" w:type="dxa"/>
          </w:tcPr>
          <w:p w14:paraId="48CC9E1B" w14:textId="1E8E0300"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Only one option is valid</w:t>
            </w:r>
          </w:p>
        </w:tc>
        <w:tc>
          <w:tcPr>
            <w:tcW w:w="1619" w:type="dxa"/>
          </w:tcPr>
          <w:p w14:paraId="6CDA504A" w14:textId="62A7CED5" w:rsidR="00E66FF9" w:rsidRPr="00AF0C9A"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4A2B24E5"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35ABE8F6" w14:textId="77777777" w:rsidR="00E66FF9" w:rsidRPr="009E36B3" w:rsidRDefault="00E66FF9" w:rsidP="00E66FF9">
            <w:pPr>
              <w:pStyle w:val="ListParagraph"/>
              <w:numPr>
                <w:ilvl w:val="0"/>
                <w:numId w:val="26"/>
              </w:numPr>
              <w:rPr>
                <w:b w:val="0"/>
                <w:bCs w:val="0"/>
              </w:rPr>
            </w:pPr>
          </w:p>
        </w:tc>
        <w:tc>
          <w:tcPr>
            <w:tcW w:w="6432" w:type="dxa"/>
          </w:tcPr>
          <w:p w14:paraId="1AD81FFE" w14:textId="63C91EB5"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Selection of valid record always indicates as correct</w:t>
            </w:r>
          </w:p>
        </w:tc>
        <w:tc>
          <w:tcPr>
            <w:tcW w:w="1619" w:type="dxa"/>
          </w:tcPr>
          <w:p w14:paraId="70500DB7" w14:textId="5B44DACE" w:rsidR="00E66FF9" w:rsidRPr="00891F39"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2E286DD5"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00A4078E" w14:textId="77777777" w:rsidR="00E66FF9" w:rsidRPr="009E36B3" w:rsidRDefault="00E66FF9" w:rsidP="00E66FF9">
            <w:pPr>
              <w:pStyle w:val="ListParagraph"/>
              <w:numPr>
                <w:ilvl w:val="0"/>
                <w:numId w:val="26"/>
              </w:numPr>
              <w:rPr>
                <w:b w:val="0"/>
                <w:bCs w:val="0"/>
              </w:rPr>
            </w:pPr>
          </w:p>
        </w:tc>
        <w:tc>
          <w:tcPr>
            <w:tcW w:w="6432" w:type="dxa"/>
          </w:tcPr>
          <w:p w14:paraId="2C4D6F30" w14:textId="1F14EBBA"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Selection as invalid option always indicates as wrong</w:t>
            </w:r>
          </w:p>
        </w:tc>
        <w:tc>
          <w:tcPr>
            <w:tcW w:w="1619" w:type="dxa"/>
          </w:tcPr>
          <w:p w14:paraId="31AF53A3" w14:textId="0A920364" w:rsidR="00E66FF9" w:rsidRPr="007101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50974B0"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54252AEB" w14:textId="77777777" w:rsidR="00E66FF9" w:rsidRPr="009E36B3" w:rsidRDefault="00E66FF9" w:rsidP="00E66FF9">
            <w:pPr>
              <w:pStyle w:val="ListParagraph"/>
              <w:numPr>
                <w:ilvl w:val="0"/>
                <w:numId w:val="26"/>
              </w:numPr>
              <w:rPr>
                <w:b w:val="0"/>
                <w:bCs w:val="0"/>
              </w:rPr>
            </w:pPr>
          </w:p>
        </w:tc>
        <w:tc>
          <w:tcPr>
            <w:tcW w:w="6432" w:type="dxa"/>
          </w:tcPr>
          <w:p w14:paraId="778F391D" w14:textId="2FC282EA"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Life label decreases its value with invalid selection</w:t>
            </w:r>
          </w:p>
        </w:tc>
        <w:tc>
          <w:tcPr>
            <w:tcW w:w="1619" w:type="dxa"/>
          </w:tcPr>
          <w:p w14:paraId="4C8F0040" w14:textId="2A9D5368"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57FA72DB"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741A6D94" w14:textId="77777777" w:rsidR="00E66FF9" w:rsidRPr="009E36B3" w:rsidRDefault="00E66FF9" w:rsidP="00E66FF9">
            <w:pPr>
              <w:pStyle w:val="ListParagraph"/>
              <w:numPr>
                <w:ilvl w:val="0"/>
                <w:numId w:val="26"/>
              </w:numPr>
              <w:rPr>
                <w:b w:val="0"/>
                <w:bCs w:val="0"/>
              </w:rPr>
            </w:pPr>
          </w:p>
        </w:tc>
        <w:tc>
          <w:tcPr>
            <w:tcW w:w="6432" w:type="dxa"/>
          </w:tcPr>
          <w:p w14:paraId="76CE4AD1" w14:textId="30EC4B88"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Last life remains with red colour and bold font</w:t>
            </w:r>
          </w:p>
        </w:tc>
        <w:tc>
          <w:tcPr>
            <w:tcW w:w="1619" w:type="dxa"/>
          </w:tcPr>
          <w:p w14:paraId="63192DAF" w14:textId="49CE2E59"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21C51B1C"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2E6423E5" w14:textId="77777777" w:rsidR="00E66FF9" w:rsidRPr="009E36B3" w:rsidRDefault="00E66FF9" w:rsidP="00E66FF9">
            <w:pPr>
              <w:pStyle w:val="ListParagraph"/>
              <w:numPr>
                <w:ilvl w:val="0"/>
                <w:numId w:val="26"/>
              </w:numPr>
              <w:rPr>
                <w:b w:val="0"/>
                <w:bCs w:val="0"/>
              </w:rPr>
            </w:pPr>
          </w:p>
        </w:tc>
        <w:tc>
          <w:tcPr>
            <w:tcW w:w="6432" w:type="dxa"/>
          </w:tcPr>
          <w:p w14:paraId="3E15250F" w14:textId="34EACA6A"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After 3 invalid selection- the game is over and user sees the appropriate notification</w:t>
            </w:r>
          </w:p>
        </w:tc>
        <w:tc>
          <w:tcPr>
            <w:tcW w:w="1619" w:type="dxa"/>
          </w:tcPr>
          <w:p w14:paraId="4C3B80B2" w14:textId="78B1B561"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5F684BE1"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6E99B1A9" w14:textId="77777777" w:rsidR="00E66FF9" w:rsidRPr="009E36B3" w:rsidRDefault="00E66FF9" w:rsidP="00E66FF9">
            <w:pPr>
              <w:pStyle w:val="ListParagraph"/>
              <w:numPr>
                <w:ilvl w:val="0"/>
                <w:numId w:val="26"/>
              </w:numPr>
              <w:rPr>
                <w:b w:val="0"/>
                <w:bCs w:val="0"/>
              </w:rPr>
            </w:pPr>
          </w:p>
        </w:tc>
        <w:tc>
          <w:tcPr>
            <w:tcW w:w="6432" w:type="dxa"/>
          </w:tcPr>
          <w:p w14:paraId="21ADD0F9" w14:textId="52C1C46F" w:rsidR="00E66FF9" w:rsidRPr="009E36B3"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After user selects all valid options in the list – the game is over with notification “you won + user name” with redirection to Won page</w:t>
            </w:r>
          </w:p>
        </w:tc>
        <w:tc>
          <w:tcPr>
            <w:tcW w:w="1619" w:type="dxa"/>
          </w:tcPr>
          <w:p w14:paraId="2436A518" w14:textId="4B1D8910" w:rsidR="00E66FF9" w:rsidRPr="007B0EC5" w:rsidRDefault="00E66FF9" w:rsidP="00E434BD">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71A8E551"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26525D1" w14:textId="77777777" w:rsidR="00E66FF9" w:rsidRPr="009E36B3" w:rsidRDefault="00E66FF9" w:rsidP="00E66FF9">
            <w:pPr>
              <w:pStyle w:val="ListParagraph"/>
              <w:numPr>
                <w:ilvl w:val="0"/>
                <w:numId w:val="26"/>
              </w:numPr>
              <w:rPr>
                <w:b w:val="0"/>
                <w:bCs w:val="0"/>
              </w:rPr>
            </w:pPr>
          </w:p>
        </w:tc>
        <w:tc>
          <w:tcPr>
            <w:tcW w:w="6432" w:type="dxa"/>
          </w:tcPr>
          <w:p w14:paraId="3F33DF7D" w14:textId="19418A59" w:rsidR="00E66FF9" w:rsidRPr="009E36B3"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 xml:space="preserve">If user overcame his record – he sees “congratulation” message and record is update in configuration table </w:t>
            </w:r>
          </w:p>
        </w:tc>
        <w:tc>
          <w:tcPr>
            <w:tcW w:w="1619" w:type="dxa"/>
          </w:tcPr>
          <w:p w14:paraId="441195B4" w14:textId="43B2640C" w:rsidR="00E66FF9" w:rsidRPr="007B0EC5" w:rsidRDefault="00E66FF9" w:rsidP="00E434BD">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rsidRPr="007B0EC5" w14:paraId="3AEEB06D"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2D0BAE27" w14:textId="77777777" w:rsidR="00E66FF9" w:rsidRPr="009E36B3" w:rsidRDefault="00E66FF9" w:rsidP="00E66FF9">
            <w:pPr>
              <w:pStyle w:val="ListParagraph"/>
              <w:numPr>
                <w:ilvl w:val="0"/>
                <w:numId w:val="26"/>
              </w:numPr>
              <w:rPr>
                <w:b w:val="0"/>
                <w:bCs w:val="0"/>
              </w:rPr>
            </w:pPr>
          </w:p>
        </w:tc>
        <w:tc>
          <w:tcPr>
            <w:tcW w:w="6432" w:type="dxa"/>
          </w:tcPr>
          <w:p w14:paraId="0F005B42" w14:textId="7D688037" w:rsidR="00E66FF9" w:rsidRPr="009E36B3"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Next game new record is seen in appropriate label</w:t>
            </w:r>
          </w:p>
        </w:tc>
        <w:tc>
          <w:tcPr>
            <w:tcW w:w="1619" w:type="dxa"/>
          </w:tcPr>
          <w:p w14:paraId="1BB99DFD" w14:textId="44D3E361" w:rsidR="00E66FF9" w:rsidRPr="007B0EC5"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rsidRPr="007B0EC5" w14:paraId="4623AF4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041C867A" w14:textId="77777777" w:rsidR="00E66FF9" w:rsidRPr="009E36B3" w:rsidRDefault="00E66FF9" w:rsidP="00E66FF9">
            <w:pPr>
              <w:pStyle w:val="ListParagraph"/>
              <w:numPr>
                <w:ilvl w:val="0"/>
                <w:numId w:val="26"/>
              </w:numPr>
              <w:rPr>
                <w:b w:val="0"/>
                <w:bCs w:val="0"/>
              </w:rPr>
            </w:pPr>
          </w:p>
        </w:tc>
        <w:tc>
          <w:tcPr>
            <w:tcW w:w="6432" w:type="dxa"/>
          </w:tcPr>
          <w:p w14:paraId="0D22281A" w14:textId="3424D56D" w:rsidR="00E66FF9" w:rsidRPr="009E36B3" w:rsidRDefault="00E66FF9" w:rsidP="006E74B1">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RL of the game page shows id to valid list:</w:t>
            </w:r>
            <w:r w:rsidRPr="009E36B3">
              <w:rPr>
                <w:lang w:val="en-NZ"/>
              </w:rPr>
              <w:br/>
              <w:t>https://localhost:44377/Lists/</w:t>
            </w:r>
            <w:r w:rsidRPr="009E36B3">
              <w:rPr>
                <w:b/>
                <w:bCs/>
                <w:lang w:val="en-NZ"/>
              </w:rPr>
              <w:t>2003</w:t>
            </w:r>
            <w:r w:rsidRPr="009E36B3">
              <w:rPr>
                <w:lang w:val="en-NZ"/>
              </w:rPr>
              <w:t>/Records/Game</w:t>
            </w:r>
          </w:p>
        </w:tc>
        <w:tc>
          <w:tcPr>
            <w:tcW w:w="1619" w:type="dxa"/>
          </w:tcPr>
          <w:p w14:paraId="726920FE" w14:textId="16E384CB" w:rsidR="00E66FF9" w:rsidRPr="00286E69" w:rsidRDefault="00E66FF9" w:rsidP="006E74B1">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r w:rsidR="00E66FF9" w14:paraId="0395B22A" w14:textId="77777777" w:rsidTr="007827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5" w:type="dxa"/>
          </w:tcPr>
          <w:p w14:paraId="4FDFA15A" w14:textId="77777777" w:rsidR="00E66FF9" w:rsidRPr="009E36B3" w:rsidRDefault="00E66FF9" w:rsidP="00E66FF9">
            <w:pPr>
              <w:pStyle w:val="ListParagraph"/>
              <w:numPr>
                <w:ilvl w:val="0"/>
                <w:numId w:val="26"/>
              </w:numPr>
              <w:rPr>
                <w:b w:val="0"/>
                <w:bCs w:val="0"/>
              </w:rPr>
            </w:pPr>
          </w:p>
        </w:tc>
        <w:tc>
          <w:tcPr>
            <w:tcW w:w="6432" w:type="dxa"/>
          </w:tcPr>
          <w:p w14:paraId="703EF938" w14:textId="555F9B8F" w:rsidR="00E66FF9" w:rsidRPr="009E36B3"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sidRPr="009E36B3">
              <w:rPr>
                <w:lang w:val="en-NZ"/>
              </w:rPr>
              <w:t>URL of all records for the list shows valid list id:</w:t>
            </w:r>
            <w:r w:rsidRPr="009E36B3">
              <w:rPr>
                <w:lang w:val="en-NZ"/>
              </w:rPr>
              <w:br/>
              <w:t>https://localhost:44377/Lists/</w:t>
            </w:r>
            <w:r w:rsidRPr="009E36B3">
              <w:rPr>
                <w:b/>
                <w:bCs/>
                <w:lang w:val="en-NZ"/>
              </w:rPr>
              <w:t>2003</w:t>
            </w:r>
            <w:r w:rsidRPr="009E36B3">
              <w:rPr>
                <w:lang w:val="en-NZ"/>
              </w:rPr>
              <w:t>/Records</w:t>
            </w:r>
          </w:p>
        </w:tc>
        <w:tc>
          <w:tcPr>
            <w:tcW w:w="1619" w:type="dxa"/>
          </w:tcPr>
          <w:p w14:paraId="3AEBCFF5" w14:textId="6626805F" w:rsidR="00E66FF9" w:rsidRPr="00286E69" w:rsidRDefault="00E66FF9" w:rsidP="00732EBF">
            <w:pPr>
              <w:cnfStyle w:val="000000100000" w:firstRow="0" w:lastRow="0" w:firstColumn="0" w:lastColumn="0" w:oddVBand="0" w:evenVBand="0" w:oddHBand="1" w:evenHBand="0" w:firstRowFirstColumn="0" w:firstRowLastColumn="0" w:lastRowFirstColumn="0" w:lastRowLastColumn="0"/>
              <w:rPr>
                <w:lang w:val="en-NZ"/>
              </w:rPr>
            </w:pPr>
            <w:r>
              <w:rPr>
                <w:lang w:val="en-NZ"/>
              </w:rPr>
              <w:t>Works</w:t>
            </w:r>
          </w:p>
        </w:tc>
      </w:tr>
      <w:tr w:rsidR="00E66FF9" w14:paraId="69C8DEF7" w14:textId="77777777" w:rsidTr="0078273F">
        <w:tc>
          <w:tcPr>
            <w:cnfStyle w:val="001000000000" w:firstRow="0" w:lastRow="0" w:firstColumn="1" w:lastColumn="0" w:oddVBand="0" w:evenVBand="0" w:oddHBand="0" w:evenHBand="0" w:firstRowFirstColumn="0" w:firstRowLastColumn="0" w:lastRowFirstColumn="0" w:lastRowLastColumn="0"/>
            <w:tcW w:w="965" w:type="dxa"/>
          </w:tcPr>
          <w:p w14:paraId="4E33660F" w14:textId="77777777" w:rsidR="00E66FF9" w:rsidRPr="009E36B3" w:rsidRDefault="00E66FF9" w:rsidP="00E66FF9">
            <w:pPr>
              <w:pStyle w:val="ListParagraph"/>
              <w:numPr>
                <w:ilvl w:val="0"/>
                <w:numId w:val="26"/>
              </w:numPr>
              <w:rPr>
                <w:b w:val="0"/>
                <w:bCs w:val="0"/>
              </w:rPr>
            </w:pPr>
          </w:p>
        </w:tc>
        <w:tc>
          <w:tcPr>
            <w:tcW w:w="6432" w:type="dxa"/>
          </w:tcPr>
          <w:p w14:paraId="20E0A5AA" w14:textId="513DE2D2" w:rsidR="00E66FF9" w:rsidRPr="009E36B3"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sidRPr="009E36B3">
              <w:rPr>
                <w:lang w:val="en-NZ"/>
              </w:rPr>
              <w:t>URL of selected record shows id of list and for the record:</w:t>
            </w:r>
            <w:r w:rsidRPr="009E36B3">
              <w:rPr>
                <w:lang w:val="en-NZ"/>
              </w:rPr>
              <w:br/>
              <w:t>https://localhost:44377/Lists/</w:t>
            </w:r>
            <w:r w:rsidRPr="009E36B3">
              <w:rPr>
                <w:b/>
                <w:bCs/>
                <w:lang w:val="en-NZ"/>
              </w:rPr>
              <w:t>2003</w:t>
            </w:r>
            <w:r w:rsidRPr="009E36B3">
              <w:rPr>
                <w:lang w:val="en-NZ"/>
              </w:rPr>
              <w:t>/Records/</w:t>
            </w:r>
            <w:r w:rsidRPr="009E36B3">
              <w:rPr>
                <w:b/>
                <w:bCs/>
                <w:lang w:val="en-NZ"/>
              </w:rPr>
              <w:t>4002</w:t>
            </w:r>
            <w:r w:rsidRPr="009E36B3">
              <w:rPr>
                <w:lang w:val="en-NZ"/>
              </w:rPr>
              <w:t>/Details</w:t>
            </w:r>
          </w:p>
        </w:tc>
        <w:tc>
          <w:tcPr>
            <w:tcW w:w="1619" w:type="dxa"/>
          </w:tcPr>
          <w:p w14:paraId="65402B45" w14:textId="0665792B" w:rsidR="00E66FF9" w:rsidRPr="00286E69" w:rsidRDefault="00E66FF9" w:rsidP="00732EBF">
            <w:pPr>
              <w:cnfStyle w:val="000000000000" w:firstRow="0" w:lastRow="0" w:firstColumn="0" w:lastColumn="0" w:oddVBand="0" w:evenVBand="0" w:oddHBand="0" w:evenHBand="0" w:firstRowFirstColumn="0" w:firstRowLastColumn="0" w:lastRowFirstColumn="0" w:lastRowLastColumn="0"/>
              <w:rPr>
                <w:lang w:val="en-NZ"/>
              </w:rPr>
            </w:pPr>
            <w:r>
              <w:rPr>
                <w:lang w:val="en-NZ"/>
              </w:rPr>
              <w:t>Works</w:t>
            </w:r>
          </w:p>
        </w:tc>
      </w:tr>
    </w:tbl>
    <w:p w14:paraId="35BB5CFA" w14:textId="7DC9A044" w:rsidR="00B823FB" w:rsidRPr="00B823FB" w:rsidRDefault="00B823FB" w:rsidP="00B823FB"/>
    <w:p w14:paraId="6FEAB8FC" w14:textId="075B90B4" w:rsidR="00663F59" w:rsidRDefault="00663F59" w:rsidP="00663F59">
      <w:pPr>
        <w:pStyle w:val="Heading2"/>
      </w:pPr>
      <w:r>
        <w:t>Test</w:t>
      </w:r>
      <w:r w:rsidR="00B823FB">
        <w:t xml:space="preserve"> results</w:t>
      </w:r>
      <w:r w:rsidRPr="000E1967">
        <w:t xml:space="preserve"> </w:t>
      </w:r>
    </w:p>
    <w:p w14:paraId="5ECB0269" w14:textId="2D9F1AEE" w:rsidR="00D24987" w:rsidRDefault="00D24987" w:rsidP="008B2929">
      <w:r>
        <w:t>As I mentioned previously, I started to wright the code in C# and made unit test for a lot of cases, however, after facing of fatal “voodoo” bug in IIS, I rewrote all BL in JavaScript.</w:t>
      </w:r>
      <w:r w:rsidR="00097C3B">
        <w:t xml:space="preserve"> Even though JavaScript is C-family language and I do familiar with it, learning of new JavaScript Unit Testing framework was out of scope and was not in</w:t>
      </w:r>
      <w:r w:rsidR="00AC282B">
        <w:t xml:space="preserve"> my scheduler.</w:t>
      </w:r>
      <w:r w:rsidR="0076443E">
        <w:t xml:space="preserve"> Moreover, most of the frameworks are Node.js based and did not plan to spend time for Node.js installation and configuration</w:t>
      </w:r>
      <w:r w:rsidR="001D510C">
        <w:t xml:space="preserve">. </w:t>
      </w:r>
      <w:r w:rsidR="001D510C">
        <w:lastRenderedPageBreak/>
        <w:t>Consequently, I do not have unit tests in my application.</w:t>
      </w:r>
      <w:r w:rsidR="0038714C">
        <w:t xml:space="preserve"> Besides the Game Page, the logic in my application is very straight forward and unit tests are redundant.</w:t>
      </w:r>
      <w:r w:rsidR="00FD69F4">
        <w:t xml:space="preserve"> I agree that I did not use enough abstraction, inversion of control and other SOLID </w:t>
      </w:r>
      <w:r w:rsidR="00370AB6">
        <w:t xml:space="preserve">principles. I did it deliberately because </w:t>
      </w:r>
      <w:r w:rsidR="001D72E0">
        <w:t>I wanted to focus on Web, .NET Core and Razor Pages (I am abso</w:t>
      </w:r>
      <w:r w:rsidR="00AB3889">
        <w:t>lutely new in these technology)</w:t>
      </w:r>
      <w:r w:rsidR="008B2929">
        <w:t>,</w:t>
      </w:r>
      <w:r w:rsidR="00AB3889">
        <w:t xml:space="preserve"> and </w:t>
      </w:r>
      <w:r w:rsidR="008B2929" w:rsidRPr="008B2929">
        <w:t>distraction</w:t>
      </w:r>
      <w:r w:rsidR="008B2929">
        <w:t xml:space="preserve"> </w:t>
      </w:r>
      <w:r w:rsidR="00CA5D35">
        <w:t>could lead to delay in my time scheduler</w:t>
      </w:r>
      <w:r w:rsidR="00A31B6F">
        <w:t>. I decided to do that safe without risks.</w:t>
      </w:r>
    </w:p>
    <w:p w14:paraId="4BD8DE9F" w14:textId="5714074E" w:rsidR="00814375" w:rsidRPr="00D24987" w:rsidRDefault="00814375" w:rsidP="008B2929">
      <w:r>
        <w:t>During development I had problem with generation of random words/translation and options to select.</w:t>
      </w:r>
      <w:r w:rsidR="004543D5">
        <w:t xml:space="preserve"> I used recursion to generate random members and that took a time to fix bugs. I also spent some time generate valid URLs (last tree tests).</w:t>
      </w:r>
    </w:p>
    <w:p w14:paraId="76082DFF" w14:textId="3B7D83C4" w:rsidR="00B823FB" w:rsidRPr="00B823FB" w:rsidRDefault="00A8257E" w:rsidP="009F7F9E">
      <w:r>
        <w:t>I do not know any bugs remain in my application</w:t>
      </w:r>
      <w:r w:rsidR="00A540ED">
        <w:t>. All planned functionality works.</w:t>
      </w:r>
    </w:p>
    <w:p w14:paraId="32D978D6" w14:textId="7F1EF266" w:rsidR="00B823FB" w:rsidRDefault="00B823FB" w:rsidP="00B823FB">
      <w:pPr>
        <w:pStyle w:val="Heading2"/>
      </w:pPr>
      <w:r>
        <w:t>Reflection</w:t>
      </w:r>
    </w:p>
    <w:p w14:paraId="4ABA82A0" w14:textId="77777777" w:rsidR="00174715" w:rsidRPr="00174715" w:rsidRDefault="008630C7" w:rsidP="00174715">
      <w:pPr>
        <w:pStyle w:val="ListParagraph"/>
        <w:numPr>
          <w:ilvl w:val="0"/>
          <w:numId w:val="27"/>
        </w:numPr>
        <w:rPr>
          <w:lang w:val="ru-RU"/>
        </w:rPr>
      </w:pPr>
      <w:r>
        <w:t>Improved my JavaScript development skills. I hate JavaScript because it is too dynamic with not enough compilation errors, bad intellisense</w:t>
      </w:r>
      <w:r w:rsidR="00DF0A76">
        <w:t>, weird types treating</w:t>
      </w:r>
      <w:r>
        <w:t xml:space="preserve"> and not logical (from my opinion) mechanism.</w:t>
      </w:r>
      <w:r w:rsidR="000904CB">
        <w:t xml:space="preserve"> However, during this project I rewrote all BL and fixed bugs during about 20 hours.</w:t>
      </w:r>
      <w:r w:rsidR="00174715" w:rsidRPr="00174715">
        <w:t xml:space="preserve"> </w:t>
      </w:r>
      <w:r w:rsidR="00174715" w:rsidRPr="00174715">
        <w:rPr>
          <w:lang w:val="ru-RU"/>
        </w:rPr>
        <w:t>Devil is not so black as he is painted.</w:t>
      </w:r>
    </w:p>
    <w:p w14:paraId="614625EB" w14:textId="595F1073" w:rsidR="008630C7" w:rsidRDefault="00174715" w:rsidP="000904CB">
      <w:pPr>
        <w:pStyle w:val="ListParagraph"/>
        <w:numPr>
          <w:ilvl w:val="0"/>
          <w:numId w:val="27"/>
        </w:numPr>
      </w:pPr>
      <w:r>
        <w:t>Enhanced my JavaScript debugging skills</w:t>
      </w:r>
      <w:r w:rsidR="00E35B6D">
        <w:t xml:space="preserve"> through Chrome Dev Tools.</w:t>
      </w:r>
    </w:p>
    <w:p w14:paraId="2F06F55B" w14:textId="192F6851" w:rsidR="00A10232" w:rsidRPr="008630C7" w:rsidRDefault="00A10232" w:rsidP="002D487A">
      <w:pPr>
        <w:pStyle w:val="ListParagraph"/>
        <w:numPr>
          <w:ilvl w:val="0"/>
          <w:numId w:val="27"/>
        </w:numPr>
      </w:pPr>
      <w:r>
        <w:t xml:space="preserve">I developed a business angular application </w:t>
      </w:r>
      <w:r w:rsidR="008C1257">
        <w:t>in my previous company and in comparison to Angular – ASP Core is a child play.</w:t>
      </w:r>
      <w:r w:rsidR="009C5D01">
        <w:t xml:space="preserve"> Razor Page/ASP is well structured, organized platform. It is pleasure to develop with this technology.</w:t>
      </w:r>
      <w:r w:rsidR="002D487A">
        <w:t xml:space="preserve"> It is also easy to troubleshoot, because usually ASP shows your problem very precisely with exact line of code – and this is really cool, whereas working with Angular and React was real nightmare: a lot of times it did not work without error message and I did not know what is a problem and what to do! I proofed to myself again that MS technologies are most convenient in the marked</w:t>
      </w:r>
      <w:r w:rsidR="00AA20B7">
        <w:t>!</w:t>
      </w:r>
    </w:p>
    <w:p w14:paraId="3EE7C6C5" w14:textId="77777777" w:rsidR="004E19A2" w:rsidRDefault="004E19A2" w:rsidP="004E19A2"/>
    <w:p w14:paraId="5CC154D2" w14:textId="77777777" w:rsidR="004E19A2" w:rsidRDefault="004E19A2" w:rsidP="004E19A2">
      <w:pPr>
        <w:pStyle w:val="Heading1"/>
      </w:pPr>
      <w:r>
        <w:lastRenderedPageBreak/>
        <w:t xml:space="preserve">Conclusion </w:t>
      </w:r>
    </w:p>
    <w:p w14:paraId="7FDFF3A5" w14:textId="2100D11B" w:rsidR="004E19A2" w:rsidRDefault="004E19A2" w:rsidP="004E19A2">
      <w:pPr>
        <w:pStyle w:val="Heading2"/>
      </w:pPr>
      <w:r>
        <w:t>Reflection</w:t>
      </w:r>
    </w:p>
    <w:p w14:paraId="3762C9BB" w14:textId="50C71282" w:rsidR="00762CD4" w:rsidRDefault="00BE61D7" w:rsidP="00762CD4">
      <w:r>
        <w:t xml:space="preserve">As I mentioned previously, </w:t>
      </w:r>
      <w:r w:rsidR="00EF3D52">
        <w:t>my entire</w:t>
      </w:r>
      <w:r w:rsidR="00C10C38">
        <w:t xml:space="preserve"> career I worked in windows development, </w:t>
      </w:r>
      <w:r>
        <w:t>I am new in web</w:t>
      </w:r>
      <w:r w:rsidR="00C10C38">
        <w:t>.</w:t>
      </w:r>
      <w:r>
        <w:t xml:space="preserve"> </w:t>
      </w:r>
      <w:r w:rsidR="00C10C38">
        <w:t>T</w:t>
      </w:r>
      <w:r w:rsidR="003A2469">
        <w:t>his project was the first one I did.</w:t>
      </w:r>
      <w:r w:rsidR="00301866">
        <w:t xml:space="preserve"> That was my first and the biggest issue </w:t>
      </w:r>
      <w:r w:rsidR="00301866">
        <w:sym w:font="Wingdings" w:char="F04A"/>
      </w:r>
      <w:r w:rsidR="00CD4AF8">
        <w:t xml:space="preserve"> I learnt what </w:t>
      </w:r>
      <w:r w:rsidR="00B54E5E">
        <w:t>a web development is</w:t>
      </w:r>
      <w:r w:rsidR="00CD4AF8">
        <w:t xml:space="preserve"> generally</w:t>
      </w:r>
      <w:r w:rsidR="002D3776">
        <w:t>,</w:t>
      </w:r>
      <w:r w:rsidR="00CD4AF8">
        <w:t xml:space="preserve"> and what is the different between window and web development.</w:t>
      </w:r>
      <w:r w:rsidR="00B54E5E">
        <w:t xml:space="preserve"> For instance, </w:t>
      </w:r>
      <w:r w:rsidR="00C10C38">
        <w:t>in windows</w:t>
      </w:r>
      <w:r w:rsidR="006E1749">
        <w:t xml:space="preserve"> you do not need to take care for navigation between pages</w:t>
      </w:r>
      <w:r w:rsidR="00B610AF">
        <w:t xml:space="preserve">. In </w:t>
      </w:r>
      <w:r w:rsidR="00337AE9">
        <w:t>windows,</w:t>
      </w:r>
      <w:r w:rsidR="00B610AF">
        <w:t xml:space="preserve"> we hardly navigate at all, and consequently I needed to learn this principle</w:t>
      </w:r>
      <w:r w:rsidR="00337AE9">
        <w:t xml:space="preserve">. I faced </w:t>
      </w:r>
      <w:hyperlink w:anchor="_Problem" w:history="1">
        <w:r w:rsidR="00337AE9" w:rsidRPr="00732EBF">
          <w:rPr>
            <w:rStyle w:val="Hyperlink"/>
          </w:rPr>
          <w:t>some issues</w:t>
        </w:r>
      </w:hyperlink>
      <w:r w:rsidR="00337AE9">
        <w:t xml:space="preserve"> to build valid URL</w:t>
      </w:r>
      <w:r w:rsidR="00316A57">
        <w:t>s</w:t>
      </w:r>
      <w:r w:rsidR="00482969">
        <w:t>.</w:t>
      </w:r>
      <w:r w:rsidR="008B2680">
        <w:t xml:space="preserve"> I think my choice was perfect because</w:t>
      </w:r>
      <w:r w:rsidR="006C698F">
        <w:t xml:space="preserve"> it was not too complicated to stuck me in the middle, but big enough </w:t>
      </w:r>
      <w:r w:rsidR="00E06A9F">
        <w:t>for</w:t>
      </w:r>
      <w:r w:rsidR="006C698F">
        <w:t xml:space="preserve"> </w:t>
      </w:r>
      <w:r w:rsidR="00947A29">
        <w:t>basic understanding</w:t>
      </w:r>
      <w:r w:rsidR="00E06A9F">
        <w:t xml:space="preserve"> </w:t>
      </w:r>
      <w:r w:rsidR="006C698F">
        <w:t>principles like navigation, authentication</w:t>
      </w:r>
      <w:r w:rsidR="00583D11">
        <w:t>, difference between client and server side work in web, redirection, methods Get and POST, REST, etc.</w:t>
      </w:r>
      <w:r w:rsidR="007E0ED0">
        <w:t xml:space="preserve"> I know, there is a lot to learn, but it is a good beginning!</w:t>
      </w:r>
    </w:p>
    <w:p w14:paraId="193E0DDE" w14:textId="29079CB5" w:rsidR="007C1330" w:rsidRDefault="007C1330" w:rsidP="00762CD4">
      <w:pPr>
        <w:rPr>
          <w:rFonts w:cstheme="minorHAnsi"/>
        </w:rPr>
      </w:pPr>
      <w:r>
        <w:t xml:space="preserve">Another problem was working with </w:t>
      </w:r>
      <w:r w:rsidR="008D0639">
        <w:t>SMPT</w:t>
      </w:r>
      <w:r>
        <w:t xml:space="preserve"> protocol (sending emails).</w:t>
      </w:r>
      <w:r w:rsidR="00295E50">
        <w:t xml:space="preserve"> According to </w:t>
      </w:r>
      <w:hyperlink r:id="rId80" w:history="1">
        <w:r w:rsidR="00295E50" w:rsidRPr="00295E50">
          <w:rPr>
            <w:rStyle w:val="Hyperlink"/>
          </w:rPr>
          <w:t>MS Documentation</w:t>
        </w:r>
      </w:hyperlink>
      <w:r w:rsidR="00295E50">
        <w:t xml:space="preserve">, the best way to do that by using third party </w:t>
      </w:r>
      <w:r w:rsidR="008103F9" w:rsidRPr="00295E50">
        <w:rPr>
          <w:rFonts w:cstheme="minorHAnsi"/>
        </w:rPr>
        <w:t xml:space="preserve">freeware </w:t>
      </w:r>
      <w:hyperlink r:id="rId81" w:history="1">
        <w:r w:rsidR="00295E50" w:rsidRPr="00295E50">
          <w:rPr>
            <w:rStyle w:val="Hyperlink"/>
            <w:rFonts w:cstheme="minorHAnsi"/>
            <w:shd w:val="clear" w:color="auto" w:fill="FFFFFF"/>
          </w:rPr>
          <w:t>SendGrid</w:t>
        </w:r>
      </w:hyperlink>
      <w:r w:rsidR="00295E50">
        <w:t>.</w:t>
      </w:r>
      <w:r w:rsidR="00E372A8">
        <w:t xml:space="preserve"> I wasted a couple of hours to implement recommended solution</w:t>
      </w:r>
      <w:r w:rsidR="00515D39">
        <w:t xml:space="preserve">, but </w:t>
      </w:r>
      <w:r w:rsidR="00252621">
        <w:t>it was all to no avail.</w:t>
      </w:r>
      <w:r w:rsidR="00817C35">
        <w:t xml:space="preserve"> Moreover, it was required a lot of additional </w:t>
      </w:r>
      <w:r w:rsidR="00D1416F">
        <w:t>classes, implemented interfaces, configuration, registration etc. Due to my experience, persistence is good, but it should be stubbornness. If something does not work for too long (you need to decide what is “too long” for you according to your timeline)</w:t>
      </w:r>
      <w:r w:rsidR="00C90E4E">
        <w:t>, you need to change strategy.</w:t>
      </w:r>
      <w:r w:rsidR="00C10D5D">
        <w:t xml:space="preserve"> Consequently after a few hours of tries and errors, I implemented email sending by simple usage of </w:t>
      </w:r>
      <w:r w:rsidR="00C10D5D">
        <w:rPr>
          <w:rFonts w:ascii="Consolas" w:hAnsi="Consolas" w:cs="Consolas"/>
          <w:color w:val="000000"/>
          <w:sz w:val="19"/>
          <w:szCs w:val="19"/>
        </w:rPr>
        <w:t>System.Net.Mail</w:t>
      </w:r>
      <w:r w:rsidR="00C10D5D">
        <w:t>.</w:t>
      </w:r>
      <w:r w:rsidR="00C10D5D">
        <w:rPr>
          <w:rFonts w:ascii="Consolas" w:hAnsi="Consolas" w:cs="Consolas"/>
          <w:color w:val="000000"/>
          <w:sz w:val="19"/>
          <w:szCs w:val="19"/>
        </w:rPr>
        <w:t>SmtpClient</w:t>
      </w:r>
      <w:r w:rsidR="00C10D5D">
        <w:t>.</w:t>
      </w:r>
      <w:r w:rsidR="004E0B7F">
        <w:t xml:space="preserve"> I believe, Microsoft recommend </w:t>
      </w:r>
      <w:hyperlink r:id="rId82" w:history="1">
        <w:r w:rsidR="004E0B7F" w:rsidRPr="00295E50">
          <w:rPr>
            <w:rStyle w:val="Hyperlink"/>
            <w:rFonts w:cstheme="minorHAnsi"/>
            <w:shd w:val="clear" w:color="auto" w:fill="FFFFFF"/>
          </w:rPr>
          <w:t>SendGrid</w:t>
        </w:r>
      </w:hyperlink>
      <w:r w:rsidR="004E0B7F">
        <w:rPr>
          <w:rFonts w:cstheme="minorHAnsi"/>
        </w:rPr>
        <w:t xml:space="preserve"> as a promotion of their partner. I do not see any reason why they </w:t>
      </w:r>
      <w:r w:rsidR="00E03FA5">
        <w:rPr>
          <w:rFonts w:cstheme="minorHAnsi"/>
        </w:rPr>
        <w:t>do not KIS (Keep It Simple).</w:t>
      </w:r>
    </w:p>
    <w:p w14:paraId="24138287" w14:textId="5DF780DE" w:rsidR="00421F37" w:rsidRDefault="00421F37" w:rsidP="00762CD4">
      <w:pPr>
        <w:rPr>
          <w:rFonts w:cstheme="minorHAnsi"/>
        </w:rPr>
      </w:pPr>
      <w:r>
        <w:rPr>
          <w:rFonts w:cstheme="minorHAnsi"/>
        </w:rPr>
        <w:t xml:space="preserve">The most significant </w:t>
      </w:r>
      <w:hyperlink w:anchor="_Problem_1" w:history="1">
        <w:r w:rsidRPr="004477A8">
          <w:rPr>
            <w:rStyle w:val="Hyperlink"/>
            <w:rFonts w:cstheme="minorHAnsi"/>
          </w:rPr>
          <w:t>problem</w:t>
        </w:r>
      </w:hyperlink>
      <w:r>
        <w:rPr>
          <w:rFonts w:cstheme="minorHAnsi"/>
        </w:rPr>
        <w:t xml:space="preserve"> was </w:t>
      </w:r>
      <w:r w:rsidR="00D8525B">
        <w:rPr>
          <w:rFonts w:cstheme="minorHAnsi"/>
        </w:rPr>
        <w:t>“</w:t>
      </w:r>
      <w:r w:rsidR="00D8525B">
        <w:t>HTTP Error 502.3 - Bad Gateway</w:t>
      </w:r>
      <w:r w:rsidR="00D8525B">
        <w:rPr>
          <w:rFonts w:cstheme="minorHAnsi"/>
        </w:rPr>
        <w:t>”</w:t>
      </w:r>
      <w:r w:rsidR="004477A8">
        <w:rPr>
          <w:rFonts w:cstheme="minorHAnsi"/>
        </w:rPr>
        <w:t xml:space="preserve">. It was absolutely </w:t>
      </w:r>
      <w:r w:rsidR="00476E3A">
        <w:rPr>
          <w:rFonts w:cstheme="minorHAnsi"/>
        </w:rPr>
        <w:t>unclear.</w:t>
      </w:r>
      <w:r w:rsidR="000A2A7D">
        <w:rPr>
          <w:rFonts w:cstheme="minorHAnsi"/>
        </w:rPr>
        <w:t xml:space="preserve"> It happens a few POST methods after starting the game without any premises.</w:t>
      </w:r>
      <w:r w:rsidR="00835259">
        <w:rPr>
          <w:rFonts w:cstheme="minorHAnsi"/>
        </w:rPr>
        <w:t xml:space="preserve"> Even this screenshot appeared about 1 second and disappeared. </w:t>
      </w:r>
      <w:r w:rsidR="00661959">
        <w:rPr>
          <w:rFonts w:cstheme="minorHAnsi"/>
        </w:rPr>
        <w:t xml:space="preserve">Therefore, to read it I was forced to wait make fast screenshot before it </w:t>
      </w:r>
      <w:r w:rsidR="007D4D8B">
        <w:rPr>
          <w:rFonts w:cstheme="minorHAnsi"/>
        </w:rPr>
        <w:t>faded away</w:t>
      </w:r>
      <w:r w:rsidR="00661959">
        <w:rPr>
          <w:rFonts w:cstheme="minorHAnsi"/>
        </w:rPr>
        <w:t>.</w:t>
      </w:r>
      <w:r w:rsidR="00DF11E3">
        <w:rPr>
          <w:rFonts w:cstheme="minorHAnsi"/>
        </w:rPr>
        <w:t xml:space="preserve"> </w:t>
      </w:r>
      <w:r w:rsidR="003536A5">
        <w:rPr>
          <w:rFonts w:cstheme="minorHAnsi"/>
        </w:rPr>
        <w:t xml:space="preserve">The error was very general and did not hint for </w:t>
      </w:r>
      <w:r w:rsidR="00F60682">
        <w:rPr>
          <w:rFonts w:cstheme="minorHAnsi"/>
        </w:rPr>
        <w:t>possible</w:t>
      </w:r>
      <w:r w:rsidR="003536A5">
        <w:rPr>
          <w:rFonts w:cstheme="minorHAnsi"/>
        </w:rPr>
        <w:t xml:space="preserve"> problem. </w:t>
      </w:r>
      <w:r w:rsidR="00DF11E3">
        <w:rPr>
          <w:rFonts w:cstheme="minorHAnsi"/>
        </w:rPr>
        <w:t xml:space="preserve">That was very “painful” because </w:t>
      </w:r>
      <w:r w:rsidR="008B3C7F">
        <w:rPr>
          <w:rFonts w:cstheme="minorHAnsi"/>
        </w:rPr>
        <w:t>coding</w:t>
      </w:r>
      <w:r w:rsidR="00DF11E3">
        <w:rPr>
          <w:rFonts w:cstheme="minorHAnsi"/>
        </w:rPr>
        <w:t xml:space="preserve"> was almost done. </w:t>
      </w:r>
      <w:r w:rsidR="00423CA7">
        <w:rPr>
          <w:rFonts w:cstheme="minorHAnsi"/>
        </w:rPr>
        <w:t xml:space="preserve">I tried to find a solution, but suggestions from </w:t>
      </w:r>
      <w:r w:rsidR="0043777F">
        <w:rPr>
          <w:rFonts w:cstheme="minorHAnsi"/>
        </w:rPr>
        <w:t xml:space="preserve">community’s </w:t>
      </w:r>
      <w:r w:rsidR="00423CA7">
        <w:rPr>
          <w:rFonts w:cstheme="minorHAnsi"/>
        </w:rPr>
        <w:t>gurus did</w:t>
      </w:r>
      <w:r w:rsidR="0043777F">
        <w:rPr>
          <w:rFonts w:cstheme="minorHAnsi"/>
        </w:rPr>
        <w:t xml:space="preserve"> not work.</w:t>
      </w:r>
      <w:r w:rsidR="0013292A">
        <w:rPr>
          <w:rFonts w:cstheme="minorHAnsi"/>
        </w:rPr>
        <w:t xml:space="preserve"> Consequently, I decided to rewrite </w:t>
      </w:r>
      <w:r w:rsidR="00DF7B7A">
        <w:rPr>
          <w:rFonts w:cstheme="minorHAnsi"/>
        </w:rPr>
        <w:t>the BL in JavaScript to prevent .NET “voodoo” failure.</w:t>
      </w:r>
      <w:r w:rsidR="005020DA">
        <w:rPr>
          <w:rFonts w:cstheme="minorHAnsi"/>
        </w:rPr>
        <w:t xml:space="preserve"> </w:t>
      </w:r>
      <w:r w:rsidR="00F514FC">
        <w:rPr>
          <w:rFonts w:cstheme="minorHAnsi"/>
        </w:rPr>
        <w:t xml:space="preserve">Now I understand that was shrewd </w:t>
      </w:r>
      <w:r w:rsidR="00C15667">
        <w:rPr>
          <w:rFonts w:cstheme="minorHAnsi"/>
        </w:rPr>
        <w:t>decision</w:t>
      </w:r>
      <w:r w:rsidR="000A31A5">
        <w:rPr>
          <w:rFonts w:cstheme="minorHAnsi"/>
        </w:rPr>
        <w:t>, because I</w:t>
      </w:r>
      <w:r w:rsidR="00FC5B1F">
        <w:rPr>
          <w:rFonts w:cstheme="minorHAnsi"/>
        </w:rPr>
        <w:t xml:space="preserve"> resolved the issues,</w:t>
      </w:r>
      <w:r w:rsidR="000A31A5">
        <w:rPr>
          <w:rFonts w:cstheme="minorHAnsi"/>
        </w:rPr>
        <w:t xml:space="preserve"> saved my time, learnt JavaScript and </w:t>
      </w:r>
      <w:r w:rsidR="00CF42BD">
        <w:rPr>
          <w:rFonts w:cstheme="minorHAnsi"/>
        </w:rPr>
        <w:t>improved</w:t>
      </w:r>
      <w:r w:rsidR="00A64EF9">
        <w:rPr>
          <w:rFonts w:cstheme="minorHAnsi"/>
        </w:rPr>
        <w:t xml:space="preserve"> performance of the application.</w:t>
      </w:r>
      <w:r w:rsidR="00C15667">
        <w:rPr>
          <w:rFonts w:cstheme="minorHAnsi"/>
        </w:rPr>
        <w:t xml:space="preserve"> </w:t>
      </w:r>
      <w:r w:rsidR="008004A3">
        <w:rPr>
          <w:rFonts w:cstheme="minorHAnsi"/>
        </w:rPr>
        <w:t xml:space="preserve">Furthermore, I believe now I understand what </w:t>
      </w:r>
      <w:r w:rsidR="00C72502">
        <w:rPr>
          <w:rFonts w:cstheme="minorHAnsi"/>
        </w:rPr>
        <w:t>the problem was</w:t>
      </w:r>
      <w:r w:rsidR="008004A3">
        <w:rPr>
          <w:rFonts w:cstheme="minorHAnsi"/>
        </w:rPr>
        <w:t>.</w:t>
      </w:r>
      <w:r w:rsidR="00C72502">
        <w:rPr>
          <w:rFonts w:cstheme="minorHAnsi"/>
        </w:rPr>
        <w:t xml:space="preserve"> When </w:t>
      </w:r>
      <w:r w:rsidR="00621D9F">
        <w:rPr>
          <w:rFonts w:cstheme="minorHAnsi"/>
        </w:rPr>
        <w:t>I wrote JavaScript, I took my C# code as a basic.</w:t>
      </w:r>
      <w:r w:rsidR="00286E37">
        <w:rPr>
          <w:rFonts w:cstheme="minorHAnsi"/>
        </w:rPr>
        <w:t xml:space="preserve"> The most important method in my BL is</w:t>
      </w:r>
      <w:r w:rsidR="00BC1A78">
        <w:rPr>
          <w:rFonts w:cstheme="minorHAnsi"/>
        </w:rPr>
        <w:t xml:space="preserve"> recursive</w:t>
      </w:r>
      <w:r w:rsidR="00CC28A9">
        <w:rPr>
          <w:rFonts w:cstheme="minorHAnsi"/>
        </w:rPr>
        <w:t xml:space="preserve"> </w:t>
      </w:r>
      <w:r w:rsidR="00CC28A9">
        <w:rPr>
          <w:rFonts w:ascii="Consolas" w:hAnsi="Consolas" w:cs="Consolas"/>
          <w:color w:val="000000"/>
          <w:sz w:val="19"/>
          <w:szCs w:val="19"/>
        </w:rPr>
        <w:t>getRandomArr</w:t>
      </w:r>
      <w:r w:rsidR="005E55B9">
        <w:rPr>
          <w:rFonts w:cstheme="minorHAnsi"/>
        </w:rPr>
        <w:t>:</w:t>
      </w:r>
    </w:p>
    <w:p w14:paraId="7692A327" w14:textId="245EC5D3" w:rsidR="00CC28A9" w:rsidRDefault="00CC28A9" w:rsidP="00762CD4">
      <w:pPr>
        <w:rPr>
          <w:rFonts w:cstheme="minorHAnsi"/>
        </w:rPr>
      </w:pPr>
      <w:r w:rsidRPr="00CC28A9">
        <w:rPr>
          <w:rFonts w:cstheme="minorHAnsi"/>
          <w:noProof/>
          <w:lang w:eastAsia="en-NZ" w:bidi="he-IL"/>
        </w:rPr>
        <w:drawing>
          <wp:inline distT="0" distB="0" distL="0" distR="0" wp14:anchorId="62D806B8" wp14:editId="262FFDDF">
            <wp:extent cx="4272565" cy="2124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279745" cy="2127645"/>
                    </a:xfrm>
                    <a:prstGeom prst="rect">
                      <a:avLst/>
                    </a:prstGeom>
                  </pic:spPr>
                </pic:pic>
              </a:graphicData>
            </a:graphic>
          </wp:inline>
        </w:drawing>
      </w:r>
    </w:p>
    <w:p w14:paraId="146BBEEB" w14:textId="07CCBDAF" w:rsidR="00CC28A9" w:rsidRDefault="00971149" w:rsidP="00762CD4">
      <w:pPr>
        <w:rPr>
          <w:rFonts w:cstheme="minorHAnsi"/>
        </w:rPr>
      </w:pPr>
      <w:r>
        <w:rPr>
          <w:rFonts w:cstheme="minorHAnsi"/>
        </w:rPr>
        <w:lastRenderedPageBreak/>
        <w:t xml:space="preserve">At some point of time during the game I had an error: “the stack is full for function </w:t>
      </w:r>
      <w:r>
        <w:rPr>
          <w:rFonts w:ascii="Consolas" w:hAnsi="Consolas" w:cs="Consolas"/>
          <w:color w:val="000000"/>
          <w:sz w:val="19"/>
          <w:szCs w:val="19"/>
        </w:rPr>
        <w:t>getRandomArr</w:t>
      </w:r>
      <w:r>
        <w:rPr>
          <w:rFonts w:cstheme="minorHAnsi"/>
        </w:rPr>
        <w:t xml:space="preserve">” due to </w:t>
      </w:r>
      <w:r w:rsidR="00965A20">
        <w:rPr>
          <w:rFonts w:cstheme="minorHAnsi"/>
        </w:rPr>
        <w:t>some logic error</w:t>
      </w:r>
      <w:r w:rsidR="002060F5">
        <w:rPr>
          <w:rFonts w:cstheme="minorHAnsi"/>
        </w:rPr>
        <w:t xml:space="preserve"> (</w:t>
      </w:r>
      <w:r w:rsidR="00C77781">
        <w:rPr>
          <w:rFonts w:cstheme="minorHAnsi"/>
        </w:rPr>
        <w:t>exclude array was too big and function did not have enough members to pick up randomly and stack was overflowing)</w:t>
      </w:r>
      <w:r w:rsidR="00901F35">
        <w:rPr>
          <w:rFonts w:cstheme="minorHAnsi"/>
        </w:rPr>
        <w:t>. I 90% sure HTTP error was a result of .NET stack overflow because I used similar faulty code in .NET</w:t>
      </w:r>
      <w:r w:rsidR="00D37F55">
        <w:rPr>
          <w:rFonts w:cstheme="minorHAnsi"/>
        </w:rPr>
        <w:t>.</w:t>
      </w:r>
    </w:p>
    <w:p w14:paraId="54958E2E" w14:textId="40FC9ACD" w:rsidR="00D37F55" w:rsidRDefault="00D37F55" w:rsidP="00762CD4">
      <w:pPr>
        <w:rPr>
          <w:rFonts w:cstheme="minorHAnsi"/>
        </w:rPr>
      </w:pPr>
      <w:r>
        <w:rPr>
          <w:rFonts w:cstheme="minorHAnsi"/>
        </w:rPr>
        <w:t>My last problem was in providing data (new record to save in configuration after the game is over)</w:t>
      </w:r>
      <w:r w:rsidR="00EE275B">
        <w:rPr>
          <w:rFonts w:cstheme="minorHAnsi"/>
        </w:rPr>
        <w:t>.</w:t>
      </w:r>
      <w:r w:rsidR="00EE275B" w:rsidRPr="00EE275B">
        <w:rPr>
          <w:rFonts w:cstheme="minorHAnsi"/>
        </w:rPr>
        <w:t xml:space="preserve"> </w:t>
      </w:r>
      <w:r w:rsidR="00EE275B">
        <w:rPr>
          <w:rFonts w:cstheme="minorHAnsi"/>
        </w:rPr>
        <w:t xml:space="preserve">I wanted to let server to know only when game is over. I spent some time for research and decided to implement that in calling </w:t>
      </w:r>
      <w:r w:rsidR="007E4C48">
        <w:rPr>
          <w:rFonts w:cstheme="minorHAnsi"/>
        </w:rPr>
        <w:t>default form’s post method and transfer some parameters through URL</w:t>
      </w:r>
      <w:r w:rsidR="0057384B">
        <w:rPr>
          <w:rFonts w:cstheme="minorHAnsi"/>
        </w:rPr>
        <w:t>:</w:t>
      </w:r>
    </w:p>
    <w:p w14:paraId="13115C9F" w14:textId="1EF9E23B" w:rsidR="00A0070B" w:rsidRDefault="00A0070B" w:rsidP="00762CD4">
      <w:pPr>
        <w:rPr>
          <w:rFonts w:cstheme="minorHAnsi"/>
        </w:rPr>
      </w:pPr>
      <w:r w:rsidRPr="00A0070B">
        <w:rPr>
          <w:rFonts w:cstheme="minorHAnsi"/>
          <w:noProof/>
          <w:lang w:eastAsia="en-NZ" w:bidi="he-IL"/>
        </w:rPr>
        <w:drawing>
          <wp:inline distT="0" distB="0" distL="0" distR="0" wp14:anchorId="39C1F846" wp14:editId="615E6BD2">
            <wp:extent cx="5077534" cy="1143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077534" cy="1143160"/>
                    </a:xfrm>
                    <a:prstGeom prst="rect">
                      <a:avLst/>
                    </a:prstGeom>
                  </pic:spPr>
                </pic:pic>
              </a:graphicData>
            </a:graphic>
          </wp:inline>
        </w:drawing>
      </w:r>
    </w:p>
    <w:p w14:paraId="7368A402" w14:textId="1EDFA3AD" w:rsidR="00132CFD" w:rsidRDefault="00132CFD" w:rsidP="00762CD4">
      <w:pPr>
        <w:rPr>
          <w:rFonts w:cstheme="minorHAnsi"/>
        </w:rPr>
      </w:pPr>
      <w:r>
        <w:rPr>
          <w:rFonts w:cstheme="minorHAnsi"/>
        </w:rPr>
        <w:t>Afterwards, I redirect to another page through .NET code:</w:t>
      </w:r>
    </w:p>
    <w:p w14:paraId="0496D9CD" w14:textId="6A43B22D" w:rsidR="00132CFD" w:rsidRDefault="00132CFD" w:rsidP="00762CD4">
      <w:pPr>
        <w:rPr>
          <w:rFonts w:cstheme="minorHAnsi"/>
        </w:rPr>
      </w:pPr>
      <w:r w:rsidRPr="00132CFD">
        <w:rPr>
          <w:rFonts w:cstheme="minorHAnsi"/>
          <w:noProof/>
          <w:lang w:eastAsia="en-NZ" w:bidi="he-IL"/>
        </w:rPr>
        <w:drawing>
          <wp:inline distT="0" distB="0" distL="0" distR="0" wp14:anchorId="28CBDE15" wp14:editId="5D1ADAAB">
            <wp:extent cx="5731510" cy="1139825"/>
            <wp:effectExtent l="0" t="0" r="2540" b="31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31510" cy="1139825"/>
                    </a:xfrm>
                    <a:prstGeom prst="rect">
                      <a:avLst/>
                    </a:prstGeom>
                  </pic:spPr>
                </pic:pic>
              </a:graphicData>
            </a:graphic>
          </wp:inline>
        </w:drawing>
      </w:r>
    </w:p>
    <w:p w14:paraId="4217634E" w14:textId="6DDD0202" w:rsidR="00132CFD" w:rsidRDefault="00132CFD" w:rsidP="00762CD4">
      <w:pPr>
        <w:rPr>
          <w:rFonts w:cstheme="minorHAnsi"/>
        </w:rPr>
      </w:pPr>
      <w:r>
        <w:rPr>
          <w:rFonts w:cstheme="minorHAnsi"/>
        </w:rPr>
        <w:t>In Won page, I update configuration after verifications:</w:t>
      </w:r>
    </w:p>
    <w:p w14:paraId="52A2FB9D" w14:textId="7C3DB4F7" w:rsidR="00132CFD" w:rsidRDefault="00132CFD" w:rsidP="00762CD4">
      <w:pPr>
        <w:rPr>
          <w:rFonts w:cstheme="minorHAnsi"/>
        </w:rPr>
      </w:pPr>
      <w:r w:rsidRPr="00132CFD">
        <w:rPr>
          <w:rFonts w:cstheme="minorHAnsi"/>
          <w:noProof/>
          <w:lang w:eastAsia="en-NZ" w:bidi="he-IL"/>
        </w:rPr>
        <w:drawing>
          <wp:inline distT="0" distB="0" distL="0" distR="0" wp14:anchorId="27BC63E6" wp14:editId="60F8D1B9">
            <wp:extent cx="5038725" cy="362133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043040" cy="3624440"/>
                    </a:xfrm>
                    <a:prstGeom prst="rect">
                      <a:avLst/>
                    </a:prstGeom>
                  </pic:spPr>
                </pic:pic>
              </a:graphicData>
            </a:graphic>
          </wp:inline>
        </w:drawing>
      </w:r>
    </w:p>
    <w:p w14:paraId="1DA802B5" w14:textId="2E9ED7AA" w:rsidR="004E19A2" w:rsidRPr="00511161" w:rsidRDefault="008C5D31" w:rsidP="004E19A2">
      <w:pPr>
        <w:rPr>
          <w:rFonts w:cstheme="minorHAnsi"/>
        </w:rPr>
      </w:pPr>
      <w:r>
        <w:rPr>
          <w:rFonts w:cstheme="minorHAnsi"/>
        </w:rPr>
        <w:lastRenderedPageBreak/>
        <w:t>Now I believe that I chose a wrong technology. I regret that I used Razor Page instead of full Web API.</w:t>
      </w:r>
      <w:r w:rsidR="00B94BBA">
        <w:rPr>
          <w:rFonts w:cstheme="minorHAnsi"/>
        </w:rPr>
        <w:t xml:space="preserve"> Razor Page is really convenient and </w:t>
      </w:r>
      <w:r w:rsidR="00272C39">
        <w:rPr>
          <w:rFonts w:cstheme="minorHAnsi"/>
        </w:rPr>
        <w:t>encapsulated</w:t>
      </w:r>
      <w:r w:rsidR="00B94BBA">
        <w:rPr>
          <w:rFonts w:cstheme="minorHAnsi"/>
        </w:rPr>
        <w:t xml:space="preserve"> solution for building web application.</w:t>
      </w:r>
      <w:r w:rsidR="00272C39">
        <w:rPr>
          <w:rFonts w:cstheme="minorHAnsi"/>
        </w:rPr>
        <w:t xml:space="preserve"> In comparison to MVC, in Razor Page ever</w:t>
      </w:r>
      <w:r w:rsidR="00340A73">
        <w:rPr>
          <w:rFonts w:cstheme="minorHAnsi"/>
        </w:rPr>
        <w:t>y page is responsible for one goal only.</w:t>
      </w:r>
      <w:r w:rsidR="00EE60C8">
        <w:rPr>
          <w:rFonts w:cstheme="minorHAnsi"/>
        </w:rPr>
        <w:t xml:space="preserve"> For instance, you have separated Create, Update and Delete pages for every </w:t>
      </w:r>
      <w:r w:rsidR="007E70C2">
        <w:rPr>
          <w:rFonts w:cstheme="minorHAnsi"/>
        </w:rPr>
        <w:t>Model (List or Record).</w:t>
      </w:r>
      <w:r w:rsidR="003752CC">
        <w:rPr>
          <w:rFonts w:cstheme="minorHAnsi"/>
        </w:rPr>
        <w:t xml:space="preserve"> Whereas for MVC all these features are implemented in one controller</w:t>
      </w:r>
      <w:r w:rsidR="00344BB3">
        <w:rPr>
          <w:rFonts w:cstheme="minorHAnsi"/>
        </w:rPr>
        <w:t>. These controllers look very bulky</w:t>
      </w:r>
      <w:r w:rsidR="00471360">
        <w:rPr>
          <w:rFonts w:cstheme="minorHAnsi"/>
        </w:rPr>
        <w:t>, messy and usage of Razor Pages much easier.</w:t>
      </w:r>
      <w:r w:rsidR="00E707F9">
        <w:rPr>
          <w:rFonts w:cstheme="minorHAnsi"/>
        </w:rPr>
        <w:t xml:space="preserve"> Hence,</w:t>
      </w:r>
      <w:r w:rsidR="00471360">
        <w:rPr>
          <w:rFonts w:cstheme="minorHAnsi"/>
        </w:rPr>
        <w:t xml:space="preserve"> Microsoft recommends</w:t>
      </w:r>
      <w:r w:rsidR="00E707F9">
        <w:rPr>
          <w:rFonts w:cstheme="minorHAnsi"/>
        </w:rPr>
        <w:t xml:space="preserve"> usage of Razor Pages instead of MVC.</w:t>
      </w:r>
      <w:r w:rsidR="00974B4E">
        <w:rPr>
          <w:rFonts w:cstheme="minorHAnsi"/>
        </w:rPr>
        <w:t xml:space="preserve"> Despite</w:t>
      </w:r>
      <w:r w:rsidR="006639BD">
        <w:rPr>
          <w:rFonts w:cstheme="minorHAnsi"/>
        </w:rPr>
        <w:t xml:space="preserve"> these recommendations, I had written my project in Web API and MVC I wo</w:t>
      </w:r>
      <w:r w:rsidR="002D07A2">
        <w:rPr>
          <w:rFonts w:cstheme="minorHAnsi"/>
        </w:rPr>
        <w:t xml:space="preserve">uld have done it again. Because </w:t>
      </w:r>
      <w:r w:rsidR="002D07A2" w:rsidRPr="002D07A2">
        <w:rPr>
          <w:rFonts w:cstheme="minorHAnsi"/>
        </w:rPr>
        <w:t xml:space="preserve">WebApi allows </w:t>
      </w:r>
      <w:r w:rsidR="00C6173F">
        <w:rPr>
          <w:rFonts w:cstheme="minorHAnsi"/>
        </w:rPr>
        <w:t>creation</w:t>
      </w:r>
      <w:r w:rsidR="002D07A2" w:rsidRPr="002D07A2">
        <w:rPr>
          <w:rFonts w:cstheme="minorHAnsi"/>
        </w:rPr>
        <w:t xml:space="preserve"> services that can be exposed over HTTP</w:t>
      </w:r>
      <w:r w:rsidR="00092DB9">
        <w:rPr>
          <w:rFonts w:cstheme="minorHAnsi"/>
        </w:rPr>
        <w:t xml:space="preserve">. Means, I can use the same </w:t>
      </w:r>
      <w:r w:rsidR="00EA05A8">
        <w:rPr>
          <w:rFonts w:cstheme="minorHAnsi"/>
        </w:rPr>
        <w:t xml:space="preserve">back-end </w:t>
      </w:r>
      <w:r w:rsidR="00092DB9">
        <w:rPr>
          <w:rFonts w:cstheme="minorHAnsi"/>
        </w:rPr>
        <w:t>services for further mobile and windows development</w:t>
      </w:r>
      <w:r w:rsidR="00A835B2">
        <w:rPr>
          <w:rFonts w:cstheme="minorHAnsi"/>
        </w:rPr>
        <w:t>.</w:t>
      </w:r>
      <w:r w:rsidR="00315325">
        <w:rPr>
          <w:rFonts w:cstheme="minorHAnsi"/>
        </w:rPr>
        <w:t xml:space="preserve"> Consequently, I need to create another API for my further development</w:t>
      </w:r>
      <w:r w:rsidR="00872F11">
        <w:rPr>
          <w:rFonts w:cstheme="minorHAnsi"/>
        </w:rPr>
        <w:t>.</w:t>
      </w:r>
    </w:p>
    <w:p w14:paraId="517CA222" w14:textId="77777777" w:rsidR="004E19A2" w:rsidRDefault="004E19A2" w:rsidP="004E19A2"/>
    <w:p w14:paraId="3564DE06" w14:textId="510EE835" w:rsidR="004E19A2" w:rsidRDefault="004E19A2" w:rsidP="004E19A2">
      <w:pPr>
        <w:pStyle w:val="Heading2"/>
      </w:pPr>
      <w:r>
        <w:t>Summary</w:t>
      </w:r>
    </w:p>
    <w:p w14:paraId="43EF2D05" w14:textId="7221E65C" w:rsidR="009B7D80" w:rsidRDefault="00AF25E3" w:rsidP="009B7D80">
      <w:r>
        <w:t>To summarise, the main goal of the project “Memory Game” was to learn as much about the web as possible.</w:t>
      </w:r>
      <w:r w:rsidR="00B76AAE">
        <w:t xml:space="preserve"> Nevertheless, I believe that this tool may be </w:t>
      </w:r>
      <w:r w:rsidR="00752B14">
        <w:t xml:space="preserve">very </w:t>
      </w:r>
      <w:r w:rsidR="00A37EFE">
        <w:t>profitable</w:t>
      </w:r>
      <w:r w:rsidR="00B76AAE">
        <w:t xml:space="preserve"> for people how want to i</w:t>
      </w:r>
      <w:r w:rsidR="0073635F">
        <w:t>mprove their foreign vocabulary.</w:t>
      </w:r>
      <w:r w:rsidR="005A4F9F">
        <w:t xml:space="preserve"> One the one hand, users are able to save all their foreign words in one place very easily, on the other hand they can memorise them in less boring way </w:t>
      </w:r>
      <w:r w:rsidR="00C04430">
        <w:t>than just listing the dictionary. That helped me a lot to increase my vocabulary while preparation to IELTS.</w:t>
      </w:r>
      <w:r w:rsidR="00DC79CF">
        <w:t xml:space="preserve"> </w:t>
      </w:r>
    </w:p>
    <w:p w14:paraId="198F408D" w14:textId="473EA349" w:rsidR="00DC7DF5" w:rsidRPr="00DC7DF5" w:rsidRDefault="00DC7DF5" w:rsidP="001E0FCD">
      <w:r>
        <w:t>As I mentioned previously, I inspired from android application MyVocabulary to create this web site.</w:t>
      </w:r>
      <w:r w:rsidR="00666E4E">
        <w:t xml:space="preserve"> I tried hard, but unfortunately did not find</w:t>
      </w:r>
      <w:r w:rsidR="0009430C">
        <w:t xml:space="preserve"> this application in the web.</w:t>
      </w:r>
      <w:r w:rsidR="00197543">
        <w:t xml:space="preserve"> However, it is installed on my device.</w:t>
      </w:r>
      <w:r w:rsidR="008142E8">
        <w:t xml:space="preserve"> One of disadvantages of this application was lack of access from PC. That means, </w:t>
      </w:r>
      <w:r w:rsidR="004A4942">
        <w:t>I need to type in mobile phone every time I need to add a word to a list. I type through keyboard very fast with 2 hands without watching on it, whereas typing in mobile device very s</w:t>
      </w:r>
      <w:r w:rsidR="00976130">
        <w:t xml:space="preserve">lowly and always make a mistake, therefore it takes me much more time than usage of the </w:t>
      </w:r>
      <w:r w:rsidR="0075384E">
        <w:t>smartphone</w:t>
      </w:r>
      <w:r w:rsidR="00976130">
        <w:t>.</w:t>
      </w:r>
      <w:r w:rsidR="0059109B">
        <w:t xml:space="preserve"> The idea was to create a mobile app in future with shared database.</w:t>
      </w:r>
      <w:r w:rsidR="00BC4159">
        <w:t xml:space="preserve"> But the most horrible issue with </w:t>
      </w:r>
      <w:r w:rsidR="00BC4159">
        <w:t>MyVocabulary</w:t>
      </w:r>
      <w:r w:rsidR="00BC4159">
        <w:t xml:space="preserve"> is saving everything in local files. </w:t>
      </w:r>
      <w:r w:rsidR="00C00A9C">
        <w:t xml:space="preserve">I am so scaring to </w:t>
      </w:r>
      <w:r w:rsidR="00C74D5B">
        <w:t>break or loose my smartphone, because I have been gathering my 3000 words dictionary for last 2 years I do not want to think about my mental health in the case of disaster.</w:t>
      </w:r>
      <w:r w:rsidR="001E0FCD">
        <w:t xml:space="preserve"> I faced the same problem before I found </w:t>
      </w:r>
      <w:r w:rsidR="001E0FCD">
        <w:t>MyVocabulary</w:t>
      </w:r>
      <w:r w:rsidR="001E0FCD">
        <w:t xml:space="preserve"> with the similar app: I used it for almost a year, but after </w:t>
      </w:r>
      <w:r w:rsidR="00E004BC">
        <w:t>an upgrade,</w:t>
      </w:r>
      <w:r w:rsidR="001E0FCD">
        <w:t xml:space="preserve"> I lose all of my saved vocabulary! That was shocking</w:t>
      </w:r>
      <w:r w:rsidR="002D52E9">
        <w:t>!</w:t>
      </w:r>
      <w:r w:rsidR="007613B2">
        <w:t xml:space="preserve"> Consequently, I decided to use database. Besides the fact of project requirement – usage of some database, it is much easier to use local file (JSON or XML) to keep all data. You do not </w:t>
      </w:r>
      <w:r w:rsidR="008D3C8D">
        <w:t xml:space="preserve">need </w:t>
      </w:r>
      <w:r w:rsidR="007613B2">
        <w:t xml:space="preserve">a registration (we all know how registration annoy users) </w:t>
      </w:r>
      <w:r w:rsidR="009804CE">
        <w:t xml:space="preserve">and </w:t>
      </w:r>
      <w:r w:rsidR="007613B2">
        <w:t>a lot of db communication code.</w:t>
      </w:r>
      <w:r w:rsidR="006304D9">
        <w:t xml:space="preserve"> But keeping data in remote server (probably on cloud) is a warranty you will not lose your data, because </w:t>
      </w:r>
      <w:r w:rsidR="00202F98">
        <w:t>physical hardware and logical software are in the hands of professionals.</w:t>
      </w:r>
    </w:p>
    <w:p w14:paraId="4883A1C1" w14:textId="3102A829" w:rsidR="00B76AAE" w:rsidRDefault="00B76AAE" w:rsidP="0093655D">
      <w:r>
        <w:t xml:space="preserve">I learnt </w:t>
      </w:r>
      <w:r w:rsidR="0093655D">
        <w:t>what and how to deal with different problems in</w:t>
      </w:r>
      <w:r>
        <w:t xml:space="preserve"> server side </w:t>
      </w:r>
      <w:r w:rsidR="0093655D">
        <w:t>or</w:t>
      </w:r>
      <w:r>
        <w:t xml:space="preserve"> client side.</w:t>
      </w:r>
      <w:r w:rsidR="0015178B">
        <w:t xml:space="preserve"> For instance, DAL should be taken care in server side for safety, whereas complex BL should be done in client side for better performance.</w:t>
      </w:r>
    </w:p>
    <w:p w14:paraId="40426F98" w14:textId="1D5F22D7" w:rsidR="009B7D80" w:rsidRDefault="009B7D80" w:rsidP="00831BEC">
      <w:r>
        <w:t xml:space="preserve">I </w:t>
      </w:r>
      <w:r w:rsidR="00680F52">
        <w:t>picked up</w:t>
      </w:r>
      <w:r>
        <w:t xml:space="preserve"> Microsoft technologies for </w:t>
      </w:r>
      <w:r w:rsidR="0042751C">
        <w:t xml:space="preserve">implementation of my ideas for web </w:t>
      </w:r>
      <w:r w:rsidR="00831BEC">
        <w:t>in</w:t>
      </w:r>
      <w:r>
        <w:t xml:space="preserve"> ASP</w:t>
      </w:r>
      <w:r w:rsidR="00831BEC">
        <w:t>.NET Core</w:t>
      </w:r>
      <w:r>
        <w:t xml:space="preserve"> and MS SQL Server because they are extremely popular in New Zealand. </w:t>
      </w:r>
      <w:r w:rsidR="00AB0894">
        <w:t xml:space="preserve">Moreover, I feel myself more </w:t>
      </w:r>
      <w:r w:rsidR="008B267A">
        <w:t>comfortable</w:t>
      </w:r>
      <w:r w:rsidR="00B4090A">
        <w:t xml:space="preserve"> with Microsoft Technologies because </w:t>
      </w:r>
      <w:r w:rsidR="00AB0894">
        <w:t xml:space="preserve"> </w:t>
      </w:r>
      <w:r w:rsidR="009045F9">
        <w:t>they are more robust, well-structured and convenient from my point of view.</w:t>
      </w:r>
    </w:p>
    <w:p w14:paraId="7FBE7E52" w14:textId="77777777" w:rsidR="004E19A2" w:rsidRDefault="004E19A2" w:rsidP="004E19A2"/>
    <w:sdt>
      <w:sdtPr>
        <w:id w:val="1468699669"/>
        <w:docPartObj>
          <w:docPartGallery w:val="Bibliographies"/>
          <w:docPartUnique/>
        </w:docPartObj>
      </w:sdtPr>
      <w:sdtEndPr>
        <w:rPr>
          <w:rFonts w:asciiTheme="minorHAnsi" w:eastAsiaTheme="minorHAnsi" w:hAnsiTheme="minorHAnsi" w:cstheme="minorBidi"/>
          <w:color w:val="auto"/>
          <w:sz w:val="22"/>
          <w:szCs w:val="22"/>
        </w:rPr>
      </w:sdtEndPr>
      <w:sdtContent>
        <w:p w14:paraId="26D2C3CD" w14:textId="3E85BD8B" w:rsidR="00923C5E" w:rsidRDefault="00923C5E">
          <w:pPr>
            <w:pStyle w:val="Heading1"/>
          </w:pPr>
          <w:r>
            <w:t>References</w:t>
          </w:r>
        </w:p>
        <w:sdt>
          <w:sdtPr>
            <w:id w:val="-573587230"/>
            <w:bibliography/>
          </w:sdtPr>
          <w:sdtContent>
            <w:p w14:paraId="678BA707" w14:textId="77777777" w:rsidR="00923C5E" w:rsidRDefault="00923C5E" w:rsidP="00923C5E">
              <w:pPr>
                <w:pStyle w:val="Bibliography"/>
                <w:ind w:left="720" w:hanging="720"/>
                <w:rPr>
                  <w:noProof/>
                  <w:sz w:val="24"/>
                  <w:szCs w:val="24"/>
                </w:rPr>
              </w:pPr>
              <w:r>
                <w:fldChar w:fldCharType="begin"/>
              </w:r>
              <w:r>
                <w:instrText xml:space="preserve"> BIBLIOGRAPHY </w:instrText>
              </w:r>
              <w:r>
                <w:fldChar w:fldCharType="separate"/>
              </w:r>
              <w:r>
                <w:rPr>
                  <w:noProof/>
                </w:rPr>
                <w:t xml:space="preserve">Beck, K., Beedle, M., &amp; Arie van Bennekum. (n.d.). </w:t>
              </w:r>
              <w:r>
                <w:rPr>
                  <w:i/>
                  <w:iCs/>
                  <w:noProof/>
                </w:rPr>
                <w:t>agile manifesto</w:t>
              </w:r>
              <w:r>
                <w:rPr>
                  <w:noProof/>
                </w:rPr>
                <w:t>. Retrieved from http://agilemanifesto.org/.</w:t>
              </w:r>
            </w:p>
            <w:p w14:paraId="7393B053" w14:textId="77777777" w:rsidR="00923C5E" w:rsidRDefault="00923C5E" w:rsidP="00923C5E">
              <w:pPr>
                <w:pStyle w:val="Bibliography"/>
                <w:ind w:left="720" w:hanging="720"/>
                <w:rPr>
                  <w:noProof/>
                </w:rPr>
              </w:pPr>
              <w:r>
                <w:rPr>
                  <w:noProof/>
                </w:rPr>
                <w:t xml:space="preserve">mountaingoatsoftware. (n.d.). </w:t>
              </w:r>
              <w:r>
                <w:rPr>
                  <w:i/>
                  <w:iCs/>
                  <w:noProof/>
                </w:rPr>
                <w:t>user stories</w:t>
              </w:r>
              <w:r>
                <w:rPr>
                  <w:noProof/>
                </w:rPr>
                <w:t>. Retrieved from https://www.mountaingoatsoftware.com/agile/user-stories.</w:t>
              </w:r>
            </w:p>
            <w:p w14:paraId="03E058DE" w14:textId="77777777" w:rsidR="00923C5E" w:rsidRDefault="00923C5E" w:rsidP="00923C5E">
              <w:pPr>
                <w:pStyle w:val="Bibliography"/>
                <w:ind w:left="720" w:hanging="720"/>
                <w:rPr>
                  <w:noProof/>
                </w:rPr>
              </w:pPr>
              <w:r>
                <w:rPr>
                  <w:noProof/>
                </w:rPr>
                <w:t xml:space="preserve">O'Rourke, S. (n.d.). </w:t>
              </w:r>
              <w:r>
                <w:rPr>
                  <w:i/>
                  <w:iCs/>
                  <w:noProof/>
                </w:rPr>
                <w:t>https://www.marketingterms.com/dictionary/navigation/</w:t>
              </w:r>
              <w:r>
                <w:rPr>
                  <w:noProof/>
                </w:rPr>
                <w:t>.</w:t>
              </w:r>
            </w:p>
            <w:p w14:paraId="50BDE1BD" w14:textId="77777777" w:rsidR="00923C5E" w:rsidRDefault="00923C5E" w:rsidP="00923C5E">
              <w:pPr>
                <w:pStyle w:val="Bibliography"/>
                <w:ind w:left="720" w:hanging="720"/>
                <w:rPr>
                  <w:noProof/>
                </w:rPr>
              </w:pPr>
              <w:r>
                <w:rPr>
                  <w:noProof/>
                </w:rPr>
                <w:t xml:space="preserve">Rouse, M. (n.d.). </w:t>
              </w:r>
              <w:r>
                <w:rPr>
                  <w:i/>
                  <w:iCs/>
                  <w:noProof/>
                </w:rPr>
                <w:t>use case</w:t>
              </w:r>
              <w:r>
                <w:rPr>
                  <w:noProof/>
                </w:rPr>
                <w:t>. Retrieved from https://searchsoftwarequality.techtarget.com/definition/use-case.</w:t>
              </w:r>
            </w:p>
            <w:p w14:paraId="1F89E621" w14:textId="77777777" w:rsidR="00923C5E" w:rsidRDefault="00923C5E" w:rsidP="00923C5E">
              <w:pPr>
                <w:pStyle w:val="Bibliography"/>
                <w:ind w:left="720" w:hanging="720"/>
                <w:rPr>
                  <w:noProof/>
                </w:rPr>
              </w:pPr>
              <w:r>
                <w:rPr>
                  <w:noProof/>
                </w:rPr>
                <w:t xml:space="preserve">Scott, A. (n.d.). </w:t>
              </w:r>
              <w:r>
                <w:rPr>
                  <w:i/>
                  <w:iCs/>
                  <w:noProof/>
                </w:rPr>
                <w:t>http://www.agilemodeling.com/artifacts/userStory.htm</w:t>
              </w:r>
              <w:r>
                <w:rPr>
                  <w:noProof/>
                </w:rPr>
                <w:t>.</w:t>
              </w:r>
            </w:p>
            <w:p w14:paraId="084E4AFF" w14:textId="77777777" w:rsidR="00923C5E" w:rsidRDefault="00923C5E" w:rsidP="00923C5E">
              <w:pPr>
                <w:pStyle w:val="Bibliography"/>
                <w:ind w:left="720" w:hanging="720"/>
                <w:rPr>
                  <w:noProof/>
                </w:rPr>
              </w:pPr>
              <w:r>
                <w:rPr>
                  <w:noProof/>
                </w:rPr>
                <w:t xml:space="preserve">Shead, M. (n.d.). </w:t>
              </w:r>
              <w:r>
                <w:rPr>
                  <w:i/>
                  <w:iCs/>
                  <w:noProof/>
                </w:rPr>
                <w:t>https://www.youtube.com/watch?v=Z9QbYZh1YXY</w:t>
              </w:r>
              <w:r>
                <w:rPr>
                  <w:noProof/>
                </w:rPr>
                <w:t>.</w:t>
              </w:r>
            </w:p>
            <w:p w14:paraId="3E9FC54B" w14:textId="77777777" w:rsidR="00923C5E" w:rsidRDefault="00923C5E" w:rsidP="00923C5E">
              <w:pPr>
                <w:pStyle w:val="Bibliography"/>
                <w:ind w:left="720" w:hanging="720"/>
                <w:rPr>
                  <w:noProof/>
                </w:rPr>
              </w:pPr>
              <w:r>
                <w:rPr>
                  <w:noProof/>
                </w:rPr>
                <w:t xml:space="preserve">usability. (n.d.). </w:t>
              </w:r>
              <w:r>
                <w:rPr>
                  <w:i/>
                  <w:iCs/>
                  <w:noProof/>
                </w:rPr>
                <w:t>Use Cases</w:t>
              </w:r>
              <w:r>
                <w:rPr>
                  <w:noProof/>
                </w:rPr>
                <w:t>. Retrieved from https://www.usability.gov/how-to-and-tools/methods/use-cases.html.</w:t>
              </w:r>
            </w:p>
            <w:p w14:paraId="1260B1FB" w14:textId="77777777" w:rsidR="00923C5E" w:rsidRDefault="00923C5E" w:rsidP="00923C5E">
              <w:pPr>
                <w:pStyle w:val="Bibliography"/>
                <w:ind w:left="720" w:hanging="720"/>
                <w:rPr>
                  <w:noProof/>
                </w:rPr>
              </w:pPr>
              <w:r>
                <w:rPr>
                  <w:noProof/>
                </w:rPr>
                <w:t xml:space="preserve">Vatoz Atozdevelopment. (n.d.). </w:t>
              </w:r>
              <w:r>
                <w:rPr>
                  <w:i/>
                  <w:iCs/>
                  <w:noProof/>
                </w:rPr>
                <w:t>https://www.google.co.nz/search?q=user+story++example&amp;source=lnms&amp;tbm=isch&amp;sa=X&amp;ved=0ahUKEwiLmdCHiMbdAhUSFogKHTfPBUQQ_AUIDigB&amp;biw=1366&amp;bih=626#imgrc=uUxOYyQ6_HQuYM:</w:t>
              </w:r>
              <w:r>
                <w:rPr>
                  <w:noProof/>
                </w:rPr>
                <w:t>. Retrieved from http://vatoz.atozdevelopment.co/user-story-template/.</w:t>
              </w:r>
            </w:p>
            <w:p w14:paraId="22989498" w14:textId="77777777" w:rsidR="00923C5E" w:rsidRDefault="00923C5E" w:rsidP="00923C5E">
              <w:pPr>
                <w:pStyle w:val="Bibliography"/>
                <w:ind w:left="720" w:hanging="720"/>
                <w:rPr>
                  <w:noProof/>
                </w:rPr>
              </w:pPr>
              <w:r>
                <w:rPr>
                  <w:noProof/>
                </w:rPr>
                <w:t xml:space="preserve">webpagemistakes. (n.d.). </w:t>
              </w:r>
              <w:r>
                <w:rPr>
                  <w:i/>
                  <w:iCs/>
                  <w:noProof/>
                </w:rPr>
                <w:t>http://www.webpagemistakes.ca/website-navigation/</w:t>
              </w:r>
              <w:r>
                <w:rPr>
                  <w:noProof/>
                </w:rPr>
                <w:t>.</w:t>
              </w:r>
            </w:p>
            <w:p w14:paraId="52895DB7" w14:textId="77777777" w:rsidR="00923C5E" w:rsidRDefault="00923C5E" w:rsidP="00923C5E">
              <w:pPr>
                <w:pStyle w:val="Bibliography"/>
                <w:ind w:left="720" w:hanging="720"/>
                <w:rPr>
                  <w:noProof/>
                </w:rPr>
              </w:pPr>
              <w:r>
                <w:rPr>
                  <w:noProof/>
                </w:rPr>
                <w:t xml:space="preserve">Wikipedia. (n.d.). </w:t>
              </w:r>
              <w:r>
                <w:rPr>
                  <w:i/>
                  <w:iCs/>
                  <w:noProof/>
                </w:rPr>
                <w:t>https://en.wikipedia.org/wiki/Accessibility</w:t>
              </w:r>
              <w:r>
                <w:rPr>
                  <w:noProof/>
                </w:rPr>
                <w:t>.</w:t>
              </w:r>
            </w:p>
            <w:p w14:paraId="7ADD0ECB" w14:textId="77777777" w:rsidR="00923C5E" w:rsidRDefault="00923C5E" w:rsidP="00923C5E">
              <w:pPr>
                <w:pStyle w:val="Bibliography"/>
                <w:ind w:left="720" w:hanging="720"/>
                <w:rPr>
                  <w:noProof/>
                </w:rPr>
              </w:pPr>
              <w:r>
                <w:rPr>
                  <w:noProof/>
                </w:rPr>
                <w:t xml:space="preserve">Wikipedia. (n.d.). </w:t>
              </w:r>
              <w:r>
                <w:rPr>
                  <w:i/>
                  <w:iCs/>
                  <w:noProof/>
                </w:rPr>
                <w:t>https://en.wikipedia.org/wiki/Cloud_computing</w:t>
              </w:r>
              <w:r>
                <w:rPr>
                  <w:noProof/>
                </w:rPr>
                <w:t>.</w:t>
              </w:r>
            </w:p>
            <w:p w14:paraId="0D8D6F5F" w14:textId="77777777" w:rsidR="00923C5E" w:rsidRDefault="00923C5E" w:rsidP="00923C5E">
              <w:pPr>
                <w:pStyle w:val="Bibliography"/>
                <w:ind w:left="720" w:hanging="720"/>
                <w:rPr>
                  <w:noProof/>
                </w:rPr>
              </w:pPr>
              <w:r>
                <w:rPr>
                  <w:noProof/>
                </w:rPr>
                <w:t xml:space="preserve">Wikipedia. (n.d.). </w:t>
              </w:r>
              <w:r>
                <w:rPr>
                  <w:i/>
                  <w:iCs/>
                  <w:noProof/>
                </w:rPr>
                <w:t>https://en.wikipedia.org/wiki/User_experience_design</w:t>
              </w:r>
              <w:r>
                <w:rPr>
                  <w:noProof/>
                </w:rPr>
                <w:t>. Retrieved from https://wikipedia.org.</w:t>
              </w:r>
            </w:p>
            <w:p w14:paraId="05F6391A" w14:textId="77777777" w:rsidR="00923C5E" w:rsidRDefault="00923C5E" w:rsidP="00923C5E">
              <w:pPr>
                <w:pStyle w:val="Bibliography"/>
                <w:ind w:left="720" w:hanging="720"/>
                <w:rPr>
                  <w:noProof/>
                </w:rPr>
              </w:pPr>
              <w:r>
                <w:rPr>
                  <w:noProof/>
                </w:rPr>
                <w:t xml:space="preserve">Wikipedia. (n.d.). </w:t>
              </w:r>
              <w:r>
                <w:rPr>
                  <w:i/>
                  <w:iCs/>
                  <w:noProof/>
                </w:rPr>
                <w:t>https://en.wikipedia.org/wiki/Web_content</w:t>
              </w:r>
              <w:r>
                <w:rPr>
                  <w:noProof/>
                </w:rPr>
                <w:t>.</w:t>
              </w:r>
            </w:p>
            <w:p w14:paraId="51F946A7" w14:textId="77777777" w:rsidR="00923C5E" w:rsidRDefault="00923C5E" w:rsidP="00923C5E">
              <w:pPr>
                <w:pStyle w:val="Bibliography"/>
                <w:ind w:left="720" w:hanging="720"/>
                <w:rPr>
                  <w:noProof/>
                </w:rPr>
              </w:pPr>
              <w:r>
                <w:rPr>
                  <w:noProof/>
                </w:rPr>
                <w:t xml:space="preserve">Wikipedia. (n.d.). </w:t>
              </w:r>
              <w:r>
                <w:rPr>
                  <w:i/>
                  <w:iCs/>
                  <w:noProof/>
                </w:rPr>
                <w:t>https://en.wikipedia.org/wiki/Web_navigation</w:t>
              </w:r>
              <w:r>
                <w:rPr>
                  <w:noProof/>
                </w:rPr>
                <w:t>.</w:t>
              </w:r>
            </w:p>
            <w:p w14:paraId="7EAE5C6C" w14:textId="377FD7C7" w:rsidR="00923C5E" w:rsidRDefault="00923C5E" w:rsidP="00923C5E">
              <w:r>
                <w:rPr>
                  <w:b/>
                  <w:bCs/>
                  <w:noProof/>
                </w:rPr>
                <w:fldChar w:fldCharType="end"/>
              </w:r>
            </w:p>
          </w:sdtContent>
        </w:sdt>
      </w:sdtContent>
    </w:sdt>
    <w:p w14:paraId="494A77DD" w14:textId="77777777" w:rsidR="004E19A2" w:rsidRPr="004E19A2" w:rsidRDefault="004E19A2" w:rsidP="004E19A2"/>
    <w:p w14:paraId="48E527E2" w14:textId="77777777" w:rsidR="00CC14DA" w:rsidRPr="002E36CF" w:rsidRDefault="00CC14DA" w:rsidP="00D8150F">
      <w:pPr>
        <w:rPr>
          <w:color w:val="000000"/>
          <w:sz w:val="24"/>
          <w:szCs w:val="24"/>
        </w:rPr>
      </w:pPr>
    </w:p>
    <w:p w14:paraId="1A37F7B3" w14:textId="77777777" w:rsidR="00D8150F" w:rsidRDefault="00D8150F" w:rsidP="00D8150F"/>
    <w:bookmarkEnd w:id="0"/>
    <w:p w14:paraId="70264566" w14:textId="77777777" w:rsidR="00CC14DA" w:rsidRPr="00D8150F" w:rsidRDefault="00CC14DA" w:rsidP="00D8150F"/>
    <w:sectPr w:rsidR="00CC14DA" w:rsidRPr="00D8150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Droid Sans Fallback">
    <w:altName w:val="Times New Roman"/>
    <w:panose1 w:val="00000000000000000000"/>
    <w:charset w:val="00"/>
    <w:family w:val="roman"/>
    <w:notTrueType/>
    <w:pitch w:val="default"/>
  </w:font>
  <w:font w:name="DejaVu Sans">
    <w:altName w:val="Times New Roman"/>
    <w:charset w:val="00"/>
    <w:family w:val="swiss"/>
    <w:pitch w:val="variable"/>
    <w:sig w:usb0="E7002EFF" w:usb1="D200FDFF" w:usb2="0A24602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2E94"/>
    <w:multiLevelType w:val="hybridMultilevel"/>
    <w:tmpl w:val="5738955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D1C2969"/>
    <w:multiLevelType w:val="hybridMultilevel"/>
    <w:tmpl w:val="0106B94E"/>
    <w:lvl w:ilvl="0" w:tplc="9A88F9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15:restartNumberingAfterBreak="0">
    <w:nsid w:val="106C2B4F"/>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48264DA"/>
    <w:multiLevelType w:val="hybridMultilevel"/>
    <w:tmpl w:val="041AC4D8"/>
    <w:lvl w:ilvl="0" w:tplc="330CCA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4" w15:restartNumberingAfterBreak="0">
    <w:nsid w:val="1B4D1D8D"/>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FC51213"/>
    <w:multiLevelType w:val="hybridMultilevel"/>
    <w:tmpl w:val="C4E2A352"/>
    <w:lvl w:ilvl="0" w:tplc="C03C422A">
      <w:start w:val="1"/>
      <w:numFmt w:val="decimal"/>
      <w:lvlText w:val="%1."/>
      <w:lvlJc w:val="left"/>
      <w:pPr>
        <w:ind w:left="720" w:hanging="360"/>
      </w:pPr>
      <w:rPr>
        <w:rFonts w:asciiTheme="minorHAnsi" w:hAnsiTheme="minorHAnsi" w:hint="default"/>
        <w:b w:val="0"/>
        <w:color w:val="000000"/>
        <w:sz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2E278D2"/>
    <w:multiLevelType w:val="hybridMultilevel"/>
    <w:tmpl w:val="B650CA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C3F1DBC"/>
    <w:multiLevelType w:val="hybridMultilevel"/>
    <w:tmpl w:val="ECB2E81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E66416D"/>
    <w:multiLevelType w:val="hybridMultilevel"/>
    <w:tmpl w:val="693A61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9" w15:restartNumberingAfterBreak="0">
    <w:nsid w:val="31693F08"/>
    <w:multiLevelType w:val="hybridMultilevel"/>
    <w:tmpl w:val="A148F7F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0" w15:restartNumberingAfterBreak="0">
    <w:nsid w:val="329A6E39"/>
    <w:multiLevelType w:val="hybridMultilevel"/>
    <w:tmpl w:val="7A20918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3BA26692"/>
    <w:multiLevelType w:val="hybridMultilevel"/>
    <w:tmpl w:val="26D8B41C"/>
    <w:lvl w:ilvl="0" w:tplc="BF5496E4">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2" w15:restartNumberingAfterBreak="0">
    <w:nsid w:val="45297C16"/>
    <w:multiLevelType w:val="hybridMultilevel"/>
    <w:tmpl w:val="621E9FF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4B9D7A1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4F0237E0"/>
    <w:multiLevelType w:val="hybridMultilevel"/>
    <w:tmpl w:val="9BAA343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065700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56EA0A32"/>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5E715E5C"/>
    <w:multiLevelType w:val="hybridMultilevel"/>
    <w:tmpl w:val="6380A71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62691157"/>
    <w:multiLevelType w:val="hybridMultilevel"/>
    <w:tmpl w:val="AC9E9DCC"/>
    <w:lvl w:ilvl="0" w:tplc="37726C78">
      <w:start w:val="1"/>
      <w:numFmt w:val="decimal"/>
      <w:lvlText w:val="%1."/>
      <w:lvlJc w:val="left"/>
      <w:pPr>
        <w:ind w:left="1069" w:hanging="360"/>
      </w:pPr>
      <w:rPr>
        <w:rFonts w:hint="default"/>
      </w:rPr>
    </w:lvl>
    <w:lvl w:ilvl="1" w:tplc="14090019" w:tentative="1">
      <w:start w:val="1"/>
      <w:numFmt w:val="lowerLetter"/>
      <w:lvlText w:val="%2."/>
      <w:lvlJc w:val="left"/>
      <w:pPr>
        <w:ind w:left="1789" w:hanging="360"/>
      </w:pPr>
    </w:lvl>
    <w:lvl w:ilvl="2" w:tplc="1409001B" w:tentative="1">
      <w:start w:val="1"/>
      <w:numFmt w:val="lowerRoman"/>
      <w:lvlText w:val="%3."/>
      <w:lvlJc w:val="right"/>
      <w:pPr>
        <w:ind w:left="2509" w:hanging="180"/>
      </w:pPr>
    </w:lvl>
    <w:lvl w:ilvl="3" w:tplc="1409000F" w:tentative="1">
      <w:start w:val="1"/>
      <w:numFmt w:val="decimal"/>
      <w:lvlText w:val="%4."/>
      <w:lvlJc w:val="left"/>
      <w:pPr>
        <w:ind w:left="3229" w:hanging="360"/>
      </w:pPr>
    </w:lvl>
    <w:lvl w:ilvl="4" w:tplc="14090019" w:tentative="1">
      <w:start w:val="1"/>
      <w:numFmt w:val="lowerLetter"/>
      <w:lvlText w:val="%5."/>
      <w:lvlJc w:val="left"/>
      <w:pPr>
        <w:ind w:left="3949" w:hanging="360"/>
      </w:pPr>
    </w:lvl>
    <w:lvl w:ilvl="5" w:tplc="1409001B" w:tentative="1">
      <w:start w:val="1"/>
      <w:numFmt w:val="lowerRoman"/>
      <w:lvlText w:val="%6."/>
      <w:lvlJc w:val="right"/>
      <w:pPr>
        <w:ind w:left="4669" w:hanging="180"/>
      </w:pPr>
    </w:lvl>
    <w:lvl w:ilvl="6" w:tplc="1409000F" w:tentative="1">
      <w:start w:val="1"/>
      <w:numFmt w:val="decimal"/>
      <w:lvlText w:val="%7."/>
      <w:lvlJc w:val="left"/>
      <w:pPr>
        <w:ind w:left="5389" w:hanging="360"/>
      </w:pPr>
    </w:lvl>
    <w:lvl w:ilvl="7" w:tplc="14090019" w:tentative="1">
      <w:start w:val="1"/>
      <w:numFmt w:val="lowerLetter"/>
      <w:lvlText w:val="%8."/>
      <w:lvlJc w:val="left"/>
      <w:pPr>
        <w:ind w:left="6109" w:hanging="360"/>
      </w:pPr>
    </w:lvl>
    <w:lvl w:ilvl="8" w:tplc="1409001B" w:tentative="1">
      <w:start w:val="1"/>
      <w:numFmt w:val="lowerRoman"/>
      <w:lvlText w:val="%9."/>
      <w:lvlJc w:val="right"/>
      <w:pPr>
        <w:ind w:left="6829" w:hanging="180"/>
      </w:pPr>
    </w:lvl>
  </w:abstractNum>
  <w:abstractNum w:abstractNumId="19" w15:restartNumberingAfterBreak="0">
    <w:nsid w:val="647242CE"/>
    <w:multiLevelType w:val="hybridMultilevel"/>
    <w:tmpl w:val="B650CA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64D4648F"/>
    <w:multiLevelType w:val="hybridMultilevel"/>
    <w:tmpl w:val="1F30C3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6EFB6B6B"/>
    <w:multiLevelType w:val="hybridMultilevel"/>
    <w:tmpl w:val="D3B416C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71173CA2"/>
    <w:multiLevelType w:val="hybridMultilevel"/>
    <w:tmpl w:val="90AC865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79FA448B"/>
    <w:multiLevelType w:val="hybridMultilevel"/>
    <w:tmpl w:val="0FE63B04"/>
    <w:lvl w:ilvl="0" w:tplc="A09E479E">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4" w15:restartNumberingAfterBreak="0">
    <w:nsid w:val="7A625B08"/>
    <w:multiLevelType w:val="hybridMultilevel"/>
    <w:tmpl w:val="BEA2E4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5" w15:restartNumberingAfterBreak="0">
    <w:nsid w:val="7BF23FA5"/>
    <w:multiLevelType w:val="hybridMultilevel"/>
    <w:tmpl w:val="712E5E8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6" w15:restartNumberingAfterBreak="0">
    <w:nsid w:val="7F9E14A2"/>
    <w:multiLevelType w:val="hybridMultilevel"/>
    <w:tmpl w:val="9EAA857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8"/>
  </w:num>
  <w:num w:numId="3">
    <w:abstractNumId w:val="5"/>
  </w:num>
  <w:num w:numId="4">
    <w:abstractNumId w:val="13"/>
  </w:num>
  <w:num w:numId="5">
    <w:abstractNumId w:val="16"/>
  </w:num>
  <w:num w:numId="6">
    <w:abstractNumId w:val="15"/>
  </w:num>
  <w:num w:numId="7">
    <w:abstractNumId w:val="25"/>
  </w:num>
  <w:num w:numId="8">
    <w:abstractNumId w:val="24"/>
  </w:num>
  <w:num w:numId="9">
    <w:abstractNumId w:val="23"/>
  </w:num>
  <w:num w:numId="10">
    <w:abstractNumId w:val="1"/>
  </w:num>
  <w:num w:numId="11">
    <w:abstractNumId w:val="21"/>
  </w:num>
  <w:num w:numId="12">
    <w:abstractNumId w:val="11"/>
  </w:num>
  <w:num w:numId="13">
    <w:abstractNumId w:val="3"/>
  </w:num>
  <w:num w:numId="14">
    <w:abstractNumId w:val="18"/>
  </w:num>
  <w:num w:numId="15">
    <w:abstractNumId w:val="7"/>
  </w:num>
  <w:num w:numId="16">
    <w:abstractNumId w:val="26"/>
  </w:num>
  <w:num w:numId="17">
    <w:abstractNumId w:val="10"/>
  </w:num>
  <w:num w:numId="18">
    <w:abstractNumId w:val="17"/>
  </w:num>
  <w:num w:numId="19">
    <w:abstractNumId w:val="22"/>
  </w:num>
  <w:num w:numId="20">
    <w:abstractNumId w:val="14"/>
  </w:num>
  <w:num w:numId="21">
    <w:abstractNumId w:val="20"/>
  </w:num>
  <w:num w:numId="22">
    <w:abstractNumId w:val="12"/>
  </w:num>
  <w:num w:numId="23">
    <w:abstractNumId w:val="0"/>
  </w:num>
  <w:num w:numId="24">
    <w:abstractNumId w:val="2"/>
  </w:num>
  <w:num w:numId="25">
    <w:abstractNumId w:val="4"/>
  </w:num>
  <w:num w:numId="26">
    <w:abstractNumId w:val="6"/>
  </w:num>
  <w:num w:numId="2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E43"/>
    <w:rsid w:val="0000127A"/>
    <w:rsid w:val="00001DBF"/>
    <w:rsid w:val="0000507D"/>
    <w:rsid w:val="00005318"/>
    <w:rsid w:val="000126B1"/>
    <w:rsid w:val="000148BE"/>
    <w:rsid w:val="00021632"/>
    <w:rsid w:val="00024C1C"/>
    <w:rsid w:val="00026191"/>
    <w:rsid w:val="00036241"/>
    <w:rsid w:val="0003649A"/>
    <w:rsid w:val="00036CCF"/>
    <w:rsid w:val="00037766"/>
    <w:rsid w:val="00037956"/>
    <w:rsid w:val="00045BC5"/>
    <w:rsid w:val="00047942"/>
    <w:rsid w:val="00054860"/>
    <w:rsid w:val="00060131"/>
    <w:rsid w:val="00060786"/>
    <w:rsid w:val="00063517"/>
    <w:rsid w:val="00066182"/>
    <w:rsid w:val="000710B8"/>
    <w:rsid w:val="00071A1F"/>
    <w:rsid w:val="00074A33"/>
    <w:rsid w:val="00075FD9"/>
    <w:rsid w:val="0008332D"/>
    <w:rsid w:val="00086C76"/>
    <w:rsid w:val="000904CB"/>
    <w:rsid w:val="00092DB9"/>
    <w:rsid w:val="0009430C"/>
    <w:rsid w:val="0009550F"/>
    <w:rsid w:val="00097C3B"/>
    <w:rsid w:val="000A18B3"/>
    <w:rsid w:val="000A2A7D"/>
    <w:rsid w:val="000A31A5"/>
    <w:rsid w:val="000A50BF"/>
    <w:rsid w:val="000B04B1"/>
    <w:rsid w:val="000B33CF"/>
    <w:rsid w:val="000B5FFC"/>
    <w:rsid w:val="000C0F11"/>
    <w:rsid w:val="000C12A2"/>
    <w:rsid w:val="000C174D"/>
    <w:rsid w:val="000C7034"/>
    <w:rsid w:val="000E0A5A"/>
    <w:rsid w:val="000E1967"/>
    <w:rsid w:val="000E260A"/>
    <w:rsid w:val="000E3F39"/>
    <w:rsid w:val="000E5AB7"/>
    <w:rsid w:val="000E60D6"/>
    <w:rsid w:val="000E69E3"/>
    <w:rsid w:val="000E78C0"/>
    <w:rsid w:val="000F5F49"/>
    <w:rsid w:val="000F7EDD"/>
    <w:rsid w:val="0010060D"/>
    <w:rsid w:val="00100B92"/>
    <w:rsid w:val="001028F5"/>
    <w:rsid w:val="00104E67"/>
    <w:rsid w:val="00105C4C"/>
    <w:rsid w:val="00106B97"/>
    <w:rsid w:val="00120CE3"/>
    <w:rsid w:val="00122BE9"/>
    <w:rsid w:val="001232B5"/>
    <w:rsid w:val="0012781A"/>
    <w:rsid w:val="00130096"/>
    <w:rsid w:val="00130F19"/>
    <w:rsid w:val="00131C53"/>
    <w:rsid w:val="0013292A"/>
    <w:rsid w:val="00132CFD"/>
    <w:rsid w:val="00135741"/>
    <w:rsid w:val="0013643B"/>
    <w:rsid w:val="00136EEA"/>
    <w:rsid w:val="00137323"/>
    <w:rsid w:val="00140AC6"/>
    <w:rsid w:val="0015178B"/>
    <w:rsid w:val="00155B5C"/>
    <w:rsid w:val="00160884"/>
    <w:rsid w:val="001634A8"/>
    <w:rsid w:val="00171A1E"/>
    <w:rsid w:val="00174715"/>
    <w:rsid w:val="00175F84"/>
    <w:rsid w:val="00182C51"/>
    <w:rsid w:val="00183F1C"/>
    <w:rsid w:val="00186EB3"/>
    <w:rsid w:val="00187D08"/>
    <w:rsid w:val="00187DE9"/>
    <w:rsid w:val="00194DCA"/>
    <w:rsid w:val="00197543"/>
    <w:rsid w:val="001A10D7"/>
    <w:rsid w:val="001A38C1"/>
    <w:rsid w:val="001A4B1E"/>
    <w:rsid w:val="001A6FC8"/>
    <w:rsid w:val="001B0BE8"/>
    <w:rsid w:val="001B6F6D"/>
    <w:rsid w:val="001C2BB9"/>
    <w:rsid w:val="001C3AA6"/>
    <w:rsid w:val="001C61F1"/>
    <w:rsid w:val="001D510C"/>
    <w:rsid w:val="001D6157"/>
    <w:rsid w:val="001D6369"/>
    <w:rsid w:val="001D72E0"/>
    <w:rsid w:val="001E0FCD"/>
    <w:rsid w:val="00200390"/>
    <w:rsid w:val="00200448"/>
    <w:rsid w:val="00201A24"/>
    <w:rsid w:val="00202F98"/>
    <w:rsid w:val="002060F5"/>
    <w:rsid w:val="002074BD"/>
    <w:rsid w:val="00207785"/>
    <w:rsid w:val="00210378"/>
    <w:rsid w:val="00210B2B"/>
    <w:rsid w:val="002147F6"/>
    <w:rsid w:val="00215C9C"/>
    <w:rsid w:val="0022265A"/>
    <w:rsid w:val="00226DEE"/>
    <w:rsid w:val="0023366B"/>
    <w:rsid w:val="002351BF"/>
    <w:rsid w:val="002453E3"/>
    <w:rsid w:val="00252621"/>
    <w:rsid w:val="0025358A"/>
    <w:rsid w:val="00262F5E"/>
    <w:rsid w:val="002631F2"/>
    <w:rsid w:val="00264DCF"/>
    <w:rsid w:val="00266F44"/>
    <w:rsid w:val="00270704"/>
    <w:rsid w:val="00271785"/>
    <w:rsid w:val="00272C39"/>
    <w:rsid w:val="0027313D"/>
    <w:rsid w:val="002756A0"/>
    <w:rsid w:val="002812F7"/>
    <w:rsid w:val="00281FF7"/>
    <w:rsid w:val="00283C26"/>
    <w:rsid w:val="002843F2"/>
    <w:rsid w:val="002865E9"/>
    <w:rsid w:val="00286E37"/>
    <w:rsid w:val="00286E69"/>
    <w:rsid w:val="00286EA3"/>
    <w:rsid w:val="00286ED7"/>
    <w:rsid w:val="002942CD"/>
    <w:rsid w:val="00295C79"/>
    <w:rsid w:val="00295E50"/>
    <w:rsid w:val="00297741"/>
    <w:rsid w:val="002A0FCD"/>
    <w:rsid w:val="002A114A"/>
    <w:rsid w:val="002A2EFA"/>
    <w:rsid w:val="002A3379"/>
    <w:rsid w:val="002A4175"/>
    <w:rsid w:val="002B328B"/>
    <w:rsid w:val="002B61B2"/>
    <w:rsid w:val="002C03C0"/>
    <w:rsid w:val="002C19DA"/>
    <w:rsid w:val="002C7DF6"/>
    <w:rsid w:val="002D07A2"/>
    <w:rsid w:val="002D12C6"/>
    <w:rsid w:val="002D15A8"/>
    <w:rsid w:val="002D3776"/>
    <w:rsid w:val="002D487A"/>
    <w:rsid w:val="002D52E9"/>
    <w:rsid w:val="002E011A"/>
    <w:rsid w:val="002E31DC"/>
    <w:rsid w:val="002E36CF"/>
    <w:rsid w:val="002E7549"/>
    <w:rsid w:val="002E7643"/>
    <w:rsid w:val="002F35F1"/>
    <w:rsid w:val="002F3CE6"/>
    <w:rsid w:val="002F44E8"/>
    <w:rsid w:val="002F7CE7"/>
    <w:rsid w:val="00300F6F"/>
    <w:rsid w:val="00301513"/>
    <w:rsid w:val="00301866"/>
    <w:rsid w:val="00313132"/>
    <w:rsid w:val="00313C85"/>
    <w:rsid w:val="00315325"/>
    <w:rsid w:val="00316A57"/>
    <w:rsid w:val="003205B7"/>
    <w:rsid w:val="00321455"/>
    <w:rsid w:val="00321602"/>
    <w:rsid w:val="00323DDE"/>
    <w:rsid w:val="00337AE9"/>
    <w:rsid w:val="00340A73"/>
    <w:rsid w:val="003443FD"/>
    <w:rsid w:val="00344BB3"/>
    <w:rsid w:val="003536A5"/>
    <w:rsid w:val="00356F5A"/>
    <w:rsid w:val="00366CCA"/>
    <w:rsid w:val="00370AB6"/>
    <w:rsid w:val="003752CC"/>
    <w:rsid w:val="00375D72"/>
    <w:rsid w:val="0037790B"/>
    <w:rsid w:val="00384CC7"/>
    <w:rsid w:val="003855B6"/>
    <w:rsid w:val="00386CA0"/>
    <w:rsid w:val="0038714C"/>
    <w:rsid w:val="00390913"/>
    <w:rsid w:val="00396A07"/>
    <w:rsid w:val="003A2469"/>
    <w:rsid w:val="003B4922"/>
    <w:rsid w:val="003B72E5"/>
    <w:rsid w:val="003C7766"/>
    <w:rsid w:val="003C7EE2"/>
    <w:rsid w:val="003D0F26"/>
    <w:rsid w:val="003D3079"/>
    <w:rsid w:val="003D3330"/>
    <w:rsid w:val="003D5424"/>
    <w:rsid w:val="003D6682"/>
    <w:rsid w:val="003E0C6D"/>
    <w:rsid w:val="003F0310"/>
    <w:rsid w:val="003F3A51"/>
    <w:rsid w:val="00400814"/>
    <w:rsid w:val="00400FD2"/>
    <w:rsid w:val="00406456"/>
    <w:rsid w:val="004165EB"/>
    <w:rsid w:val="00421CA3"/>
    <w:rsid w:val="00421F37"/>
    <w:rsid w:val="00423CA7"/>
    <w:rsid w:val="0042751C"/>
    <w:rsid w:val="00427928"/>
    <w:rsid w:val="004323A7"/>
    <w:rsid w:val="00435193"/>
    <w:rsid w:val="0043777F"/>
    <w:rsid w:val="0044048C"/>
    <w:rsid w:val="004445F8"/>
    <w:rsid w:val="004477A8"/>
    <w:rsid w:val="00453776"/>
    <w:rsid w:val="00453ADC"/>
    <w:rsid w:val="004543D5"/>
    <w:rsid w:val="00461511"/>
    <w:rsid w:val="00471360"/>
    <w:rsid w:val="00471513"/>
    <w:rsid w:val="00475FBD"/>
    <w:rsid w:val="00476E3A"/>
    <w:rsid w:val="00480246"/>
    <w:rsid w:val="00482969"/>
    <w:rsid w:val="0048728D"/>
    <w:rsid w:val="00487736"/>
    <w:rsid w:val="004900CC"/>
    <w:rsid w:val="00492B69"/>
    <w:rsid w:val="00497913"/>
    <w:rsid w:val="004A303D"/>
    <w:rsid w:val="004A4942"/>
    <w:rsid w:val="004C0A89"/>
    <w:rsid w:val="004C16DA"/>
    <w:rsid w:val="004C330A"/>
    <w:rsid w:val="004C3ABD"/>
    <w:rsid w:val="004C5ADD"/>
    <w:rsid w:val="004C5BE4"/>
    <w:rsid w:val="004C688F"/>
    <w:rsid w:val="004C7E9C"/>
    <w:rsid w:val="004D0510"/>
    <w:rsid w:val="004D74B5"/>
    <w:rsid w:val="004E0B7F"/>
    <w:rsid w:val="004E19A2"/>
    <w:rsid w:val="004E2DAA"/>
    <w:rsid w:val="004F2324"/>
    <w:rsid w:val="004F2F41"/>
    <w:rsid w:val="004F3FC2"/>
    <w:rsid w:val="004F76B1"/>
    <w:rsid w:val="00500730"/>
    <w:rsid w:val="005020DA"/>
    <w:rsid w:val="0050604B"/>
    <w:rsid w:val="0050628A"/>
    <w:rsid w:val="00510653"/>
    <w:rsid w:val="00511161"/>
    <w:rsid w:val="005111BD"/>
    <w:rsid w:val="005155D9"/>
    <w:rsid w:val="00515D39"/>
    <w:rsid w:val="005204D9"/>
    <w:rsid w:val="00523926"/>
    <w:rsid w:val="00525964"/>
    <w:rsid w:val="00547251"/>
    <w:rsid w:val="00550042"/>
    <w:rsid w:val="005516C2"/>
    <w:rsid w:val="005563B2"/>
    <w:rsid w:val="00564014"/>
    <w:rsid w:val="00566524"/>
    <w:rsid w:val="00572C10"/>
    <w:rsid w:val="0057384B"/>
    <w:rsid w:val="0057540A"/>
    <w:rsid w:val="00577C8F"/>
    <w:rsid w:val="00580FFF"/>
    <w:rsid w:val="00583140"/>
    <w:rsid w:val="00583D11"/>
    <w:rsid w:val="00586292"/>
    <w:rsid w:val="0059109B"/>
    <w:rsid w:val="00594E23"/>
    <w:rsid w:val="005A4F9F"/>
    <w:rsid w:val="005A6E51"/>
    <w:rsid w:val="005B09B4"/>
    <w:rsid w:val="005B118E"/>
    <w:rsid w:val="005C377C"/>
    <w:rsid w:val="005C653E"/>
    <w:rsid w:val="005D049D"/>
    <w:rsid w:val="005D0FC0"/>
    <w:rsid w:val="005E049F"/>
    <w:rsid w:val="005E4566"/>
    <w:rsid w:val="005E55B9"/>
    <w:rsid w:val="005E78AB"/>
    <w:rsid w:val="00601AA3"/>
    <w:rsid w:val="00605BC3"/>
    <w:rsid w:val="00614EBC"/>
    <w:rsid w:val="00615C4C"/>
    <w:rsid w:val="00616753"/>
    <w:rsid w:val="00621D9F"/>
    <w:rsid w:val="00622C03"/>
    <w:rsid w:val="0062541B"/>
    <w:rsid w:val="00626F2D"/>
    <w:rsid w:val="006304D9"/>
    <w:rsid w:val="006353AD"/>
    <w:rsid w:val="006370B6"/>
    <w:rsid w:val="006376C4"/>
    <w:rsid w:val="006416B9"/>
    <w:rsid w:val="00653A98"/>
    <w:rsid w:val="0066153F"/>
    <w:rsid w:val="00661959"/>
    <w:rsid w:val="006629D0"/>
    <w:rsid w:val="00662AE3"/>
    <w:rsid w:val="006639BD"/>
    <w:rsid w:val="00663F59"/>
    <w:rsid w:val="006669FB"/>
    <w:rsid w:val="00666E4E"/>
    <w:rsid w:val="00671E6D"/>
    <w:rsid w:val="00675A4F"/>
    <w:rsid w:val="00677C91"/>
    <w:rsid w:val="00680F52"/>
    <w:rsid w:val="00681422"/>
    <w:rsid w:val="00685988"/>
    <w:rsid w:val="006877C7"/>
    <w:rsid w:val="00692E05"/>
    <w:rsid w:val="006937A2"/>
    <w:rsid w:val="006A069B"/>
    <w:rsid w:val="006A4C90"/>
    <w:rsid w:val="006A548B"/>
    <w:rsid w:val="006A58E8"/>
    <w:rsid w:val="006A5C71"/>
    <w:rsid w:val="006B0FF8"/>
    <w:rsid w:val="006B1823"/>
    <w:rsid w:val="006C698F"/>
    <w:rsid w:val="006D22F5"/>
    <w:rsid w:val="006D5668"/>
    <w:rsid w:val="006D6968"/>
    <w:rsid w:val="006D6C5E"/>
    <w:rsid w:val="006E082F"/>
    <w:rsid w:val="006E0B72"/>
    <w:rsid w:val="006E1749"/>
    <w:rsid w:val="006E5AC0"/>
    <w:rsid w:val="006E71FF"/>
    <w:rsid w:val="006E74B1"/>
    <w:rsid w:val="006E7F6E"/>
    <w:rsid w:val="0070072E"/>
    <w:rsid w:val="00704063"/>
    <w:rsid w:val="007101C5"/>
    <w:rsid w:val="00711CB1"/>
    <w:rsid w:val="007136BC"/>
    <w:rsid w:val="00714A06"/>
    <w:rsid w:val="00714C8A"/>
    <w:rsid w:val="00732EBF"/>
    <w:rsid w:val="0073359D"/>
    <w:rsid w:val="00734054"/>
    <w:rsid w:val="0073635F"/>
    <w:rsid w:val="00737FDE"/>
    <w:rsid w:val="00752B14"/>
    <w:rsid w:val="0075384E"/>
    <w:rsid w:val="007575B9"/>
    <w:rsid w:val="007613B2"/>
    <w:rsid w:val="00762CD4"/>
    <w:rsid w:val="0076443E"/>
    <w:rsid w:val="0077076C"/>
    <w:rsid w:val="00771288"/>
    <w:rsid w:val="00774144"/>
    <w:rsid w:val="007775BE"/>
    <w:rsid w:val="00780FDB"/>
    <w:rsid w:val="0078273F"/>
    <w:rsid w:val="00794311"/>
    <w:rsid w:val="00795C50"/>
    <w:rsid w:val="00796C2F"/>
    <w:rsid w:val="00796D7A"/>
    <w:rsid w:val="007A112E"/>
    <w:rsid w:val="007A6365"/>
    <w:rsid w:val="007B006E"/>
    <w:rsid w:val="007B0EC5"/>
    <w:rsid w:val="007B18AC"/>
    <w:rsid w:val="007C0448"/>
    <w:rsid w:val="007C1330"/>
    <w:rsid w:val="007C2DD3"/>
    <w:rsid w:val="007C3C58"/>
    <w:rsid w:val="007C451E"/>
    <w:rsid w:val="007C6098"/>
    <w:rsid w:val="007C6531"/>
    <w:rsid w:val="007D0D8D"/>
    <w:rsid w:val="007D2454"/>
    <w:rsid w:val="007D28F8"/>
    <w:rsid w:val="007D4D8B"/>
    <w:rsid w:val="007D6130"/>
    <w:rsid w:val="007E0ED0"/>
    <w:rsid w:val="007E4C48"/>
    <w:rsid w:val="007E53F7"/>
    <w:rsid w:val="007E70C2"/>
    <w:rsid w:val="007F12C2"/>
    <w:rsid w:val="007F23C3"/>
    <w:rsid w:val="007F5A92"/>
    <w:rsid w:val="007F77E6"/>
    <w:rsid w:val="008004A3"/>
    <w:rsid w:val="0080125B"/>
    <w:rsid w:val="00805961"/>
    <w:rsid w:val="00807E47"/>
    <w:rsid w:val="008103F9"/>
    <w:rsid w:val="00813124"/>
    <w:rsid w:val="008142E8"/>
    <w:rsid w:val="00814375"/>
    <w:rsid w:val="0081529C"/>
    <w:rsid w:val="0081571E"/>
    <w:rsid w:val="008168AA"/>
    <w:rsid w:val="00817C35"/>
    <w:rsid w:val="0082098C"/>
    <w:rsid w:val="00820DC8"/>
    <w:rsid w:val="00821645"/>
    <w:rsid w:val="00824274"/>
    <w:rsid w:val="00827F5D"/>
    <w:rsid w:val="008300EA"/>
    <w:rsid w:val="00831BEC"/>
    <w:rsid w:val="00833647"/>
    <w:rsid w:val="00835259"/>
    <w:rsid w:val="00835974"/>
    <w:rsid w:val="00836CFA"/>
    <w:rsid w:val="00837EB4"/>
    <w:rsid w:val="00842910"/>
    <w:rsid w:val="0085125D"/>
    <w:rsid w:val="0085242E"/>
    <w:rsid w:val="00852D0F"/>
    <w:rsid w:val="00857A7F"/>
    <w:rsid w:val="00857D66"/>
    <w:rsid w:val="008616FF"/>
    <w:rsid w:val="008630C7"/>
    <w:rsid w:val="00864A90"/>
    <w:rsid w:val="00870B7C"/>
    <w:rsid w:val="00872F11"/>
    <w:rsid w:val="008744B8"/>
    <w:rsid w:val="00874AB0"/>
    <w:rsid w:val="00875128"/>
    <w:rsid w:val="008821D9"/>
    <w:rsid w:val="00883C5F"/>
    <w:rsid w:val="00891F39"/>
    <w:rsid w:val="008930C4"/>
    <w:rsid w:val="00896088"/>
    <w:rsid w:val="008975D9"/>
    <w:rsid w:val="00897F00"/>
    <w:rsid w:val="008A38B3"/>
    <w:rsid w:val="008A4D8E"/>
    <w:rsid w:val="008B0083"/>
    <w:rsid w:val="008B22D6"/>
    <w:rsid w:val="008B267A"/>
    <w:rsid w:val="008B2680"/>
    <w:rsid w:val="008B2929"/>
    <w:rsid w:val="008B3C7F"/>
    <w:rsid w:val="008B76CA"/>
    <w:rsid w:val="008C1257"/>
    <w:rsid w:val="008C4FC0"/>
    <w:rsid w:val="008C5AE5"/>
    <w:rsid w:val="008C5D31"/>
    <w:rsid w:val="008D0639"/>
    <w:rsid w:val="008D3C8D"/>
    <w:rsid w:val="008D5423"/>
    <w:rsid w:val="008E0593"/>
    <w:rsid w:val="008E2073"/>
    <w:rsid w:val="008E7B56"/>
    <w:rsid w:val="008F2E43"/>
    <w:rsid w:val="008F5684"/>
    <w:rsid w:val="008F7A9F"/>
    <w:rsid w:val="008F7BA0"/>
    <w:rsid w:val="009003AF"/>
    <w:rsid w:val="00901F35"/>
    <w:rsid w:val="00902C33"/>
    <w:rsid w:val="0090365B"/>
    <w:rsid w:val="009045F9"/>
    <w:rsid w:val="009100FA"/>
    <w:rsid w:val="00913FEF"/>
    <w:rsid w:val="00916883"/>
    <w:rsid w:val="00922218"/>
    <w:rsid w:val="00923C5E"/>
    <w:rsid w:val="00923DDD"/>
    <w:rsid w:val="00923E91"/>
    <w:rsid w:val="00923FDD"/>
    <w:rsid w:val="00927967"/>
    <w:rsid w:val="009332E2"/>
    <w:rsid w:val="00933C0F"/>
    <w:rsid w:val="00934818"/>
    <w:rsid w:val="0093556F"/>
    <w:rsid w:val="0093655D"/>
    <w:rsid w:val="00937D49"/>
    <w:rsid w:val="00942181"/>
    <w:rsid w:val="00946EF5"/>
    <w:rsid w:val="00947A29"/>
    <w:rsid w:val="00950995"/>
    <w:rsid w:val="0095156D"/>
    <w:rsid w:val="0095156F"/>
    <w:rsid w:val="00951966"/>
    <w:rsid w:val="00951979"/>
    <w:rsid w:val="00957A90"/>
    <w:rsid w:val="00965A20"/>
    <w:rsid w:val="00971149"/>
    <w:rsid w:val="00973442"/>
    <w:rsid w:val="00974B4E"/>
    <w:rsid w:val="00976130"/>
    <w:rsid w:val="0097618C"/>
    <w:rsid w:val="00977E6D"/>
    <w:rsid w:val="009804CE"/>
    <w:rsid w:val="00984583"/>
    <w:rsid w:val="0098519A"/>
    <w:rsid w:val="00985A46"/>
    <w:rsid w:val="009959A8"/>
    <w:rsid w:val="0099791D"/>
    <w:rsid w:val="009A4472"/>
    <w:rsid w:val="009A527D"/>
    <w:rsid w:val="009A6103"/>
    <w:rsid w:val="009B2349"/>
    <w:rsid w:val="009B42F1"/>
    <w:rsid w:val="009B5281"/>
    <w:rsid w:val="009B6D5F"/>
    <w:rsid w:val="009B7D80"/>
    <w:rsid w:val="009C2644"/>
    <w:rsid w:val="009C5D01"/>
    <w:rsid w:val="009C6432"/>
    <w:rsid w:val="009D3D68"/>
    <w:rsid w:val="009D6E4B"/>
    <w:rsid w:val="009E1EE7"/>
    <w:rsid w:val="009E36B3"/>
    <w:rsid w:val="009E5CB8"/>
    <w:rsid w:val="009E6978"/>
    <w:rsid w:val="009F291F"/>
    <w:rsid w:val="009F43AB"/>
    <w:rsid w:val="009F7F9E"/>
    <w:rsid w:val="00A0070B"/>
    <w:rsid w:val="00A05753"/>
    <w:rsid w:val="00A05EFB"/>
    <w:rsid w:val="00A066EE"/>
    <w:rsid w:val="00A10232"/>
    <w:rsid w:val="00A1151E"/>
    <w:rsid w:val="00A12E9A"/>
    <w:rsid w:val="00A13D05"/>
    <w:rsid w:val="00A16379"/>
    <w:rsid w:val="00A17E49"/>
    <w:rsid w:val="00A20722"/>
    <w:rsid w:val="00A20B40"/>
    <w:rsid w:val="00A21B1A"/>
    <w:rsid w:val="00A225BF"/>
    <w:rsid w:val="00A232B6"/>
    <w:rsid w:val="00A234FF"/>
    <w:rsid w:val="00A24C9A"/>
    <w:rsid w:val="00A25F88"/>
    <w:rsid w:val="00A26D88"/>
    <w:rsid w:val="00A31202"/>
    <w:rsid w:val="00A31B6F"/>
    <w:rsid w:val="00A37EFE"/>
    <w:rsid w:val="00A4126C"/>
    <w:rsid w:val="00A420E1"/>
    <w:rsid w:val="00A43D8A"/>
    <w:rsid w:val="00A533A9"/>
    <w:rsid w:val="00A53B96"/>
    <w:rsid w:val="00A540ED"/>
    <w:rsid w:val="00A55C15"/>
    <w:rsid w:val="00A612D1"/>
    <w:rsid w:val="00A64EF9"/>
    <w:rsid w:val="00A81F02"/>
    <w:rsid w:val="00A8257E"/>
    <w:rsid w:val="00A835B2"/>
    <w:rsid w:val="00A90E84"/>
    <w:rsid w:val="00A94916"/>
    <w:rsid w:val="00A96711"/>
    <w:rsid w:val="00A970A3"/>
    <w:rsid w:val="00AA121B"/>
    <w:rsid w:val="00AA1CEB"/>
    <w:rsid w:val="00AA20B7"/>
    <w:rsid w:val="00AA30A9"/>
    <w:rsid w:val="00AA6151"/>
    <w:rsid w:val="00AB0894"/>
    <w:rsid w:val="00AB0AF8"/>
    <w:rsid w:val="00AB3889"/>
    <w:rsid w:val="00AB5EAB"/>
    <w:rsid w:val="00AC282B"/>
    <w:rsid w:val="00AC30F7"/>
    <w:rsid w:val="00AD1BBF"/>
    <w:rsid w:val="00AD58FB"/>
    <w:rsid w:val="00AE14FC"/>
    <w:rsid w:val="00AE4AEC"/>
    <w:rsid w:val="00AF0C9A"/>
    <w:rsid w:val="00AF1195"/>
    <w:rsid w:val="00AF25E3"/>
    <w:rsid w:val="00AF3312"/>
    <w:rsid w:val="00AF55DE"/>
    <w:rsid w:val="00B01B8E"/>
    <w:rsid w:val="00B02DCD"/>
    <w:rsid w:val="00B061CF"/>
    <w:rsid w:val="00B22960"/>
    <w:rsid w:val="00B27478"/>
    <w:rsid w:val="00B40646"/>
    <w:rsid w:val="00B4090A"/>
    <w:rsid w:val="00B43B83"/>
    <w:rsid w:val="00B4739A"/>
    <w:rsid w:val="00B50CAC"/>
    <w:rsid w:val="00B54E5E"/>
    <w:rsid w:val="00B60A33"/>
    <w:rsid w:val="00B610AF"/>
    <w:rsid w:val="00B66656"/>
    <w:rsid w:val="00B706E9"/>
    <w:rsid w:val="00B70C79"/>
    <w:rsid w:val="00B719CA"/>
    <w:rsid w:val="00B72BDE"/>
    <w:rsid w:val="00B739AD"/>
    <w:rsid w:val="00B75A43"/>
    <w:rsid w:val="00B76AAE"/>
    <w:rsid w:val="00B823FB"/>
    <w:rsid w:val="00B85943"/>
    <w:rsid w:val="00B90EAE"/>
    <w:rsid w:val="00B94BBA"/>
    <w:rsid w:val="00BA54A0"/>
    <w:rsid w:val="00BA6508"/>
    <w:rsid w:val="00BA7C89"/>
    <w:rsid w:val="00BB5AD9"/>
    <w:rsid w:val="00BB6951"/>
    <w:rsid w:val="00BC1A78"/>
    <w:rsid w:val="00BC4159"/>
    <w:rsid w:val="00BC4A38"/>
    <w:rsid w:val="00BC70EB"/>
    <w:rsid w:val="00BD692F"/>
    <w:rsid w:val="00BE4DEE"/>
    <w:rsid w:val="00BE61D7"/>
    <w:rsid w:val="00BF0074"/>
    <w:rsid w:val="00BF4AA8"/>
    <w:rsid w:val="00BF68D2"/>
    <w:rsid w:val="00C00A9C"/>
    <w:rsid w:val="00C00C76"/>
    <w:rsid w:val="00C028C7"/>
    <w:rsid w:val="00C04430"/>
    <w:rsid w:val="00C06B04"/>
    <w:rsid w:val="00C10C38"/>
    <w:rsid w:val="00C10D5D"/>
    <w:rsid w:val="00C13354"/>
    <w:rsid w:val="00C15667"/>
    <w:rsid w:val="00C17B7C"/>
    <w:rsid w:val="00C17CCB"/>
    <w:rsid w:val="00C27290"/>
    <w:rsid w:val="00C41C6E"/>
    <w:rsid w:val="00C4529E"/>
    <w:rsid w:val="00C57726"/>
    <w:rsid w:val="00C6173F"/>
    <w:rsid w:val="00C72502"/>
    <w:rsid w:val="00C72BED"/>
    <w:rsid w:val="00C74D5B"/>
    <w:rsid w:val="00C77781"/>
    <w:rsid w:val="00C8152A"/>
    <w:rsid w:val="00C842D2"/>
    <w:rsid w:val="00C85579"/>
    <w:rsid w:val="00C90E4E"/>
    <w:rsid w:val="00C950D5"/>
    <w:rsid w:val="00C957AC"/>
    <w:rsid w:val="00CA46B8"/>
    <w:rsid w:val="00CA4D5C"/>
    <w:rsid w:val="00CA5D35"/>
    <w:rsid w:val="00CB0960"/>
    <w:rsid w:val="00CB0A63"/>
    <w:rsid w:val="00CB3331"/>
    <w:rsid w:val="00CB3C33"/>
    <w:rsid w:val="00CB4921"/>
    <w:rsid w:val="00CB62E2"/>
    <w:rsid w:val="00CB7C9C"/>
    <w:rsid w:val="00CC14DA"/>
    <w:rsid w:val="00CC2166"/>
    <w:rsid w:val="00CC28A9"/>
    <w:rsid w:val="00CC6080"/>
    <w:rsid w:val="00CD4AF8"/>
    <w:rsid w:val="00CD6740"/>
    <w:rsid w:val="00CE73FF"/>
    <w:rsid w:val="00CF0D79"/>
    <w:rsid w:val="00CF125C"/>
    <w:rsid w:val="00CF1702"/>
    <w:rsid w:val="00CF2A0E"/>
    <w:rsid w:val="00CF42BD"/>
    <w:rsid w:val="00CF5308"/>
    <w:rsid w:val="00CF5988"/>
    <w:rsid w:val="00CF6481"/>
    <w:rsid w:val="00D0417D"/>
    <w:rsid w:val="00D058A4"/>
    <w:rsid w:val="00D06360"/>
    <w:rsid w:val="00D13256"/>
    <w:rsid w:val="00D1416F"/>
    <w:rsid w:val="00D16445"/>
    <w:rsid w:val="00D23645"/>
    <w:rsid w:val="00D24987"/>
    <w:rsid w:val="00D25366"/>
    <w:rsid w:val="00D26739"/>
    <w:rsid w:val="00D33090"/>
    <w:rsid w:val="00D37F55"/>
    <w:rsid w:val="00D46B79"/>
    <w:rsid w:val="00D53EB2"/>
    <w:rsid w:val="00D5424E"/>
    <w:rsid w:val="00D63219"/>
    <w:rsid w:val="00D6366D"/>
    <w:rsid w:val="00D649BD"/>
    <w:rsid w:val="00D65860"/>
    <w:rsid w:val="00D65ABB"/>
    <w:rsid w:val="00D66E48"/>
    <w:rsid w:val="00D74C58"/>
    <w:rsid w:val="00D8150F"/>
    <w:rsid w:val="00D8525B"/>
    <w:rsid w:val="00D8585E"/>
    <w:rsid w:val="00D9048A"/>
    <w:rsid w:val="00D929F1"/>
    <w:rsid w:val="00D94A3D"/>
    <w:rsid w:val="00D9570D"/>
    <w:rsid w:val="00D95A88"/>
    <w:rsid w:val="00D960EF"/>
    <w:rsid w:val="00DA1623"/>
    <w:rsid w:val="00DA2E4E"/>
    <w:rsid w:val="00DA423C"/>
    <w:rsid w:val="00DA45C1"/>
    <w:rsid w:val="00DA615C"/>
    <w:rsid w:val="00DB47DF"/>
    <w:rsid w:val="00DB6ECC"/>
    <w:rsid w:val="00DC47E5"/>
    <w:rsid w:val="00DC79CF"/>
    <w:rsid w:val="00DC7DF5"/>
    <w:rsid w:val="00DD584E"/>
    <w:rsid w:val="00DE3471"/>
    <w:rsid w:val="00DF0A76"/>
    <w:rsid w:val="00DF11E3"/>
    <w:rsid w:val="00DF31E0"/>
    <w:rsid w:val="00DF74B4"/>
    <w:rsid w:val="00DF7B7A"/>
    <w:rsid w:val="00E004BC"/>
    <w:rsid w:val="00E01822"/>
    <w:rsid w:val="00E03FA5"/>
    <w:rsid w:val="00E047C5"/>
    <w:rsid w:val="00E05F9D"/>
    <w:rsid w:val="00E06A9F"/>
    <w:rsid w:val="00E174CC"/>
    <w:rsid w:val="00E20536"/>
    <w:rsid w:val="00E27117"/>
    <w:rsid w:val="00E328AA"/>
    <w:rsid w:val="00E33319"/>
    <w:rsid w:val="00E33F28"/>
    <w:rsid w:val="00E3429A"/>
    <w:rsid w:val="00E35B6D"/>
    <w:rsid w:val="00E372A8"/>
    <w:rsid w:val="00E42940"/>
    <w:rsid w:val="00E434BD"/>
    <w:rsid w:val="00E441CD"/>
    <w:rsid w:val="00E45EBB"/>
    <w:rsid w:val="00E474ED"/>
    <w:rsid w:val="00E5429C"/>
    <w:rsid w:val="00E54EE2"/>
    <w:rsid w:val="00E60E5D"/>
    <w:rsid w:val="00E61135"/>
    <w:rsid w:val="00E66FF9"/>
    <w:rsid w:val="00E67BF7"/>
    <w:rsid w:val="00E707F9"/>
    <w:rsid w:val="00E73731"/>
    <w:rsid w:val="00E73934"/>
    <w:rsid w:val="00E822F9"/>
    <w:rsid w:val="00E8552F"/>
    <w:rsid w:val="00E8642E"/>
    <w:rsid w:val="00E869C4"/>
    <w:rsid w:val="00E86FF3"/>
    <w:rsid w:val="00E9196A"/>
    <w:rsid w:val="00E929BD"/>
    <w:rsid w:val="00E939EB"/>
    <w:rsid w:val="00E96D1F"/>
    <w:rsid w:val="00E97634"/>
    <w:rsid w:val="00EA05A8"/>
    <w:rsid w:val="00EA10EC"/>
    <w:rsid w:val="00EA4785"/>
    <w:rsid w:val="00EA650F"/>
    <w:rsid w:val="00EB20DE"/>
    <w:rsid w:val="00EB5EFB"/>
    <w:rsid w:val="00EB67A4"/>
    <w:rsid w:val="00EC0CFC"/>
    <w:rsid w:val="00EC274F"/>
    <w:rsid w:val="00EC318C"/>
    <w:rsid w:val="00EC7216"/>
    <w:rsid w:val="00ED6950"/>
    <w:rsid w:val="00ED77DC"/>
    <w:rsid w:val="00EE275B"/>
    <w:rsid w:val="00EE5CFE"/>
    <w:rsid w:val="00EE60C8"/>
    <w:rsid w:val="00EF3D52"/>
    <w:rsid w:val="00F02965"/>
    <w:rsid w:val="00F057D9"/>
    <w:rsid w:val="00F07A7C"/>
    <w:rsid w:val="00F11406"/>
    <w:rsid w:val="00F11EC3"/>
    <w:rsid w:val="00F13ABF"/>
    <w:rsid w:val="00F21445"/>
    <w:rsid w:val="00F22445"/>
    <w:rsid w:val="00F22919"/>
    <w:rsid w:val="00F2608E"/>
    <w:rsid w:val="00F32EDC"/>
    <w:rsid w:val="00F3355C"/>
    <w:rsid w:val="00F343EB"/>
    <w:rsid w:val="00F36E0F"/>
    <w:rsid w:val="00F45C31"/>
    <w:rsid w:val="00F505A6"/>
    <w:rsid w:val="00F514FC"/>
    <w:rsid w:val="00F60682"/>
    <w:rsid w:val="00F62152"/>
    <w:rsid w:val="00F66412"/>
    <w:rsid w:val="00F66631"/>
    <w:rsid w:val="00F70351"/>
    <w:rsid w:val="00F71212"/>
    <w:rsid w:val="00F74E78"/>
    <w:rsid w:val="00F75795"/>
    <w:rsid w:val="00F771A4"/>
    <w:rsid w:val="00F811A7"/>
    <w:rsid w:val="00F83C73"/>
    <w:rsid w:val="00F9612E"/>
    <w:rsid w:val="00F96EE5"/>
    <w:rsid w:val="00F973E6"/>
    <w:rsid w:val="00FA055E"/>
    <w:rsid w:val="00FA05D1"/>
    <w:rsid w:val="00FA2EB5"/>
    <w:rsid w:val="00FA2F18"/>
    <w:rsid w:val="00FA5050"/>
    <w:rsid w:val="00FC1892"/>
    <w:rsid w:val="00FC51C7"/>
    <w:rsid w:val="00FC57D9"/>
    <w:rsid w:val="00FC5B1F"/>
    <w:rsid w:val="00FC6BFD"/>
    <w:rsid w:val="00FD1E9D"/>
    <w:rsid w:val="00FD4C9E"/>
    <w:rsid w:val="00FD5607"/>
    <w:rsid w:val="00FD5FF2"/>
    <w:rsid w:val="00FD69F4"/>
    <w:rsid w:val="00FE01E5"/>
    <w:rsid w:val="00FE2B7E"/>
    <w:rsid w:val="00FE66F3"/>
    <w:rsid w:val="00FF47FB"/>
  </w:rsids>
  <m:mathPr>
    <m:mathFont m:val="Cambria Math"/>
    <m:brkBin m:val="before"/>
    <m:brkBinSub m:val="--"/>
    <m:smallFrac m:val="0"/>
    <m:dispDef/>
    <m:lMargin m:val="0"/>
    <m:rMargin m:val="0"/>
    <m:defJc m:val="centerGroup"/>
    <m:wrapIndent m:val="1440"/>
    <m:intLim m:val="subSup"/>
    <m:naryLim m:val="undOvr"/>
  </m:mathPr>
  <w:themeFontLang w:val="en-NZ"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3A2C43"/>
  <w15:docId w15:val="{FC5777CE-85B5-4836-ACA4-0AB5011AB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1406"/>
  </w:style>
  <w:style w:type="paragraph" w:styleId="Heading1">
    <w:name w:val="heading 1"/>
    <w:basedOn w:val="Normal"/>
    <w:next w:val="Normal"/>
    <w:link w:val="Heading1Char"/>
    <w:uiPriority w:val="9"/>
    <w:qFormat/>
    <w:rsid w:val="00E73934"/>
    <w:pPr>
      <w:keepNext/>
      <w:keepLines/>
      <w:pageBreakBefore/>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F2E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5D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1232B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13C8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basedOn w:val="DefaultParagraphFont"/>
    <w:link w:val="ListParagraph"/>
    <w:uiPriority w:val="99"/>
    <w:locked/>
    <w:rsid w:val="008F2E43"/>
    <w:rPr>
      <w:rFonts w:ascii="Calibri" w:eastAsia="Droid Sans Fallback" w:hAnsi="Calibri" w:cs="DejaVu Sans"/>
      <w:color w:val="00000A"/>
    </w:rPr>
  </w:style>
  <w:style w:type="paragraph" w:styleId="ListParagraph">
    <w:name w:val="List Paragraph"/>
    <w:basedOn w:val="Normal"/>
    <w:link w:val="ListParagraphChar"/>
    <w:uiPriority w:val="34"/>
    <w:qFormat/>
    <w:rsid w:val="008F2E43"/>
    <w:pPr>
      <w:suppressAutoHyphens/>
      <w:overflowPunct w:val="0"/>
      <w:spacing w:before="60" w:after="0" w:line="240" w:lineRule="auto"/>
      <w:ind w:left="720"/>
      <w:contextualSpacing/>
    </w:pPr>
    <w:rPr>
      <w:rFonts w:ascii="Calibri" w:eastAsia="Droid Sans Fallback" w:hAnsi="Calibri" w:cs="DejaVu Sans"/>
      <w:color w:val="00000A"/>
    </w:rPr>
  </w:style>
  <w:style w:type="table" w:styleId="TableGrid">
    <w:name w:val="Table Grid"/>
    <w:basedOn w:val="TableNormal"/>
    <w:uiPriority w:val="59"/>
    <w:rsid w:val="008F2E43"/>
    <w:pPr>
      <w:spacing w:after="0" w:line="240" w:lineRule="auto"/>
    </w:pPr>
    <w:rPr>
      <w:rFonts w:ascii="Calibri" w:eastAsia="Droid Sans Fallback" w:hAnsi="Calibri" w:cs="DejaVu Sans"/>
      <w:lang w:val="en-US"/>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8F2E4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756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6A0"/>
    <w:rPr>
      <w:rFonts w:ascii="Tahoma" w:hAnsi="Tahoma" w:cs="Tahoma"/>
      <w:sz w:val="16"/>
      <w:szCs w:val="16"/>
    </w:rPr>
  </w:style>
  <w:style w:type="character" w:customStyle="1" w:styleId="Heading1Char">
    <w:name w:val="Heading 1 Char"/>
    <w:basedOn w:val="DefaultParagraphFont"/>
    <w:link w:val="Heading1"/>
    <w:uiPriority w:val="9"/>
    <w:rsid w:val="00E73934"/>
    <w:rPr>
      <w:rFonts w:asciiTheme="majorHAnsi" w:eastAsiaTheme="majorEastAsia" w:hAnsiTheme="majorHAnsi" w:cstheme="majorBidi"/>
      <w:color w:val="365F91" w:themeColor="accent1" w:themeShade="BF"/>
      <w:sz w:val="32"/>
      <w:szCs w:val="32"/>
    </w:rPr>
  </w:style>
  <w:style w:type="character" w:styleId="CommentReference">
    <w:name w:val="annotation reference"/>
    <w:basedOn w:val="DefaultParagraphFont"/>
    <w:uiPriority w:val="99"/>
    <w:semiHidden/>
    <w:unhideWhenUsed/>
    <w:rsid w:val="007E53F7"/>
    <w:rPr>
      <w:sz w:val="16"/>
      <w:szCs w:val="16"/>
    </w:rPr>
  </w:style>
  <w:style w:type="paragraph" w:styleId="CommentText">
    <w:name w:val="annotation text"/>
    <w:basedOn w:val="Normal"/>
    <w:link w:val="CommentTextChar"/>
    <w:uiPriority w:val="99"/>
    <w:semiHidden/>
    <w:unhideWhenUsed/>
    <w:rsid w:val="007E53F7"/>
    <w:pPr>
      <w:spacing w:after="160" w:line="240" w:lineRule="auto"/>
    </w:pPr>
    <w:rPr>
      <w:sz w:val="20"/>
      <w:szCs w:val="20"/>
      <w:lang w:val="ru-RU" w:bidi="he-IL"/>
    </w:rPr>
  </w:style>
  <w:style w:type="character" w:customStyle="1" w:styleId="CommentTextChar">
    <w:name w:val="Comment Text Char"/>
    <w:basedOn w:val="DefaultParagraphFont"/>
    <w:link w:val="CommentText"/>
    <w:uiPriority w:val="99"/>
    <w:semiHidden/>
    <w:rsid w:val="007E53F7"/>
    <w:rPr>
      <w:sz w:val="20"/>
      <w:szCs w:val="20"/>
      <w:lang w:val="ru-RU" w:bidi="he-IL"/>
    </w:rPr>
  </w:style>
  <w:style w:type="character" w:styleId="Hyperlink">
    <w:name w:val="Hyperlink"/>
    <w:basedOn w:val="DefaultParagraphFont"/>
    <w:uiPriority w:val="99"/>
    <w:unhideWhenUsed/>
    <w:rsid w:val="007E53F7"/>
    <w:rPr>
      <w:color w:val="0000FF" w:themeColor="hyperlink"/>
      <w:u w:val="single"/>
    </w:rPr>
  </w:style>
  <w:style w:type="table" w:styleId="GridTable4-Accent1">
    <w:name w:val="Grid Table 4 Accent 1"/>
    <w:basedOn w:val="TableNormal"/>
    <w:uiPriority w:val="49"/>
    <w:rsid w:val="00106B97"/>
    <w:pPr>
      <w:spacing w:after="0" w:line="240" w:lineRule="auto"/>
    </w:pPr>
    <w:rPr>
      <w:lang w:val="ru-RU" w:bidi="he-I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CommentSubject">
    <w:name w:val="annotation subject"/>
    <w:basedOn w:val="CommentText"/>
    <w:next w:val="CommentText"/>
    <w:link w:val="CommentSubjectChar"/>
    <w:uiPriority w:val="99"/>
    <w:semiHidden/>
    <w:unhideWhenUsed/>
    <w:rsid w:val="0000127A"/>
    <w:pPr>
      <w:spacing w:after="200"/>
    </w:pPr>
    <w:rPr>
      <w:b/>
      <w:bCs/>
      <w:lang w:val="en-NZ" w:bidi="ar-SA"/>
    </w:rPr>
  </w:style>
  <w:style w:type="character" w:customStyle="1" w:styleId="CommentSubjectChar">
    <w:name w:val="Comment Subject Char"/>
    <w:basedOn w:val="CommentTextChar"/>
    <w:link w:val="CommentSubject"/>
    <w:uiPriority w:val="99"/>
    <w:semiHidden/>
    <w:rsid w:val="0000127A"/>
    <w:rPr>
      <w:b/>
      <w:bCs/>
      <w:sz w:val="20"/>
      <w:szCs w:val="20"/>
      <w:lang w:val="ru-RU" w:bidi="he-IL"/>
    </w:rPr>
  </w:style>
  <w:style w:type="character" w:styleId="FollowedHyperlink">
    <w:name w:val="FollowedHyperlink"/>
    <w:basedOn w:val="DefaultParagraphFont"/>
    <w:uiPriority w:val="99"/>
    <w:semiHidden/>
    <w:unhideWhenUsed/>
    <w:rsid w:val="00A31202"/>
    <w:rPr>
      <w:color w:val="800080" w:themeColor="followedHyperlink"/>
      <w:u w:val="single"/>
    </w:rPr>
  </w:style>
  <w:style w:type="character" w:customStyle="1" w:styleId="Heading3Char">
    <w:name w:val="Heading 3 Char"/>
    <w:basedOn w:val="DefaultParagraphFont"/>
    <w:link w:val="Heading3"/>
    <w:uiPriority w:val="9"/>
    <w:rsid w:val="00375D72"/>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1232B5"/>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313C85"/>
    <w:rPr>
      <w:rFonts w:asciiTheme="majorHAnsi" w:eastAsiaTheme="majorEastAsia" w:hAnsiTheme="majorHAnsi" w:cstheme="majorBidi"/>
      <w:color w:val="365F91" w:themeColor="accent1" w:themeShade="BF"/>
    </w:rPr>
  </w:style>
  <w:style w:type="paragraph" w:styleId="Bibliography">
    <w:name w:val="Bibliography"/>
    <w:basedOn w:val="Normal"/>
    <w:next w:val="Normal"/>
    <w:uiPriority w:val="37"/>
    <w:unhideWhenUsed/>
    <w:rsid w:val="00923C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396582">
      <w:bodyDiv w:val="1"/>
      <w:marLeft w:val="0"/>
      <w:marRight w:val="0"/>
      <w:marTop w:val="0"/>
      <w:marBottom w:val="0"/>
      <w:divBdr>
        <w:top w:val="none" w:sz="0" w:space="0" w:color="auto"/>
        <w:left w:val="none" w:sz="0" w:space="0" w:color="auto"/>
        <w:bottom w:val="none" w:sz="0" w:space="0" w:color="auto"/>
        <w:right w:val="none" w:sz="0" w:space="0" w:color="auto"/>
      </w:divBdr>
    </w:div>
    <w:div w:id="40785980">
      <w:bodyDiv w:val="1"/>
      <w:marLeft w:val="0"/>
      <w:marRight w:val="0"/>
      <w:marTop w:val="0"/>
      <w:marBottom w:val="0"/>
      <w:divBdr>
        <w:top w:val="none" w:sz="0" w:space="0" w:color="auto"/>
        <w:left w:val="none" w:sz="0" w:space="0" w:color="auto"/>
        <w:bottom w:val="none" w:sz="0" w:space="0" w:color="auto"/>
        <w:right w:val="none" w:sz="0" w:space="0" w:color="auto"/>
      </w:divBdr>
    </w:div>
    <w:div w:id="41440022">
      <w:bodyDiv w:val="1"/>
      <w:marLeft w:val="0"/>
      <w:marRight w:val="0"/>
      <w:marTop w:val="0"/>
      <w:marBottom w:val="0"/>
      <w:divBdr>
        <w:top w:val="none" w:sz="0" w:space="0" w:color="auto"/>
        <w:left w:val="none" w:sz="0" w:space="0" w:color="auto"/>
        <w:bottom w:val="none" w:sz="0" w:space="0" w:color="auto"/>
        <w:right w:val="none" w:sz="0" w:space="0" w:color="auto"/>
      </w:divBdr>
    </w:div>
    <w:div w:id="77480717">
      <w:bodyDiv w:val="1"/>
      <w:marLeft w:val="0"/>
      <w:marRight w:val="0"/>
      <w:marTop w:val="0"/>
      <w:marBottom w:val="0"/>
      <w:divBdr>
        <w:top w:val="none" w:sz="0" w:space="0" w:color="auto"/>
        <w:left w:val="none" w:sz="0" w:space="0" w:color="auto"/>
        <w:bottom w:val="none" w:sz="0" w:space="0" w:color="auto"/>
        <w:right w:val="none" w:sz="0" w:space="0" w:color="auto"/>
      </w:divBdr>
    </w:div>
    <w:div w:id="204685987">
      <w:bodyDiv w:val="1"/>
      <w:marLeft w:val="0"/>
      <w:marRight w:val="0"/>
      <w:marTop w:val="0"/>
      <w:marBottom w:val="0"/>
      <w:divBdr>
        <w:top w:val="none" w:sz="0" w:space="0" w:color="auto"/>
        <w:left w:val="none" w:sz="0" w:space="0" w:color="auto"/>
        <w:bottom w:val="none" w:sz="0" w:space="0" w:color="auto"/>
        <w:right w:val="none" w:sz="0" w:space="0" w:color="auto"/>
      </w:divBdr>
    </w:div>
    <w:div w:id="387261502">
      <w:bodyDiv w:val="1"/>
      <w:marLeft w:val="0"/>
      <w:marRight w:val="0"/>
      <w:marTop w:val="0"/>
      <w:marBottom w:val="0"/>
      <w:divBdr>
        <w:top w:val="none" w:sz="0" w:space="0" w:color="auto"/>
        <w:left w:val="none" w:sz="0" w:space="0" w:color="auto"/>
        <w:bottom w:val="none" w:sz="0" w:space="0" w:color="auto"/>
        <w:right w:val="none" w:sz="0" w:space="0" w:color="auto"/>
      </w:divBdr>
    </w:div>
    <w:div w:id="397754855">
      <w:bodyDiv w:val="1"/>
      <w:marLeft w:val="0"/>
      <w:marRight w:val="0"/>
      <w:marTop w:val="0"/>
      <w:marBottom w:val="0"/>
      <w:divBdr>
        <w:top w:val="none" w:sz="0" w:space="0" w:color="auto"/>
        <w:left w:val="none" w:sz="0" w:space="0" w:color="auto"/>
        <w:bottom w:val="none" w:sz="0" w:space="0" w:color="auto"/>
        <w:right w:val="none" w:sz="0" w:space="0" w:color="auto"/>
      </w:divBdr>
    </w:div>
    <w:div w:id="399131608">
      <w:bodyDiv w:val="1"/>
      <w:marLeft w:val="0"/>
      <w:marRight w:val="0"/>
      <w:marTop w:val="0"/>
      <w:marBottom w:val="0"/>
      <w:divBdr>
        <w:top w:val="none" w:sz="0" w:space="0" w:color="auto"/>
        <w:left w:val="none" w:sz="0" w:space="0" w:color="auto"/>
        <w:bottom w:val="none" w:sz="0" w:space="0" w:color="auto"/>
        <w:right w:val="none" w:sz="0" w:space="0" w:color="auto"/>
      </w:divBdr>
    </w:div>
    <w:div w:id="409232699">
      <w:bodyDiv w:val="1"/>
      <w:marLeft w:val="0"/>
      <w:marRight w:val="0"/>
      <w:marTop w:val="0"/>
      <w:marBottom w:val="0"/>
      <w:divBdr>
        <w:top w:val="none" w:sz="0" w:space="0" w:color="auto"/>
        <w:left w:val="none" w:sz="0" w:space="0" w:color="auto"/>
        <w:bottom w:val="none" w:sz="0" w:space="0" w:color="auto"/>
        <w:right w:val="none" w:sz="0" w:space="0" w:color="auto"/>
      </w:divBdr>
    </w:div>
    <w:div w:id="416219365">
      <w:bodyDiv w:val="1"/>
      <w:marLeft w:val="0"/>
      <w:marRight w:val="0"/>
      <w:marTop w:val="0"/>
      <w:marBottom w:val="0"/>
      <w:divBdr>
        <w:top w:val="none" w:sz="0" w:space="0" w:color="auto"/>
        <w:left w:val="none" w:sz="0" w:space="0" w:color="auto"/>
        <w:bottom w:val="none" w:sz="0" w:space="0" w:color="auto"/>
        <w:right w:val="none" w:sz="0" w:space="0" w:color="auto"/>
      </w:divBdr>
    </w:div>
    <w:div w:id="498085168">
      <w:bodyDiv w:val="1"/>
      <w:marLeft w:val="0"/>
      <w:marRight w:val="0"/>
      <w:marTop w:val="0"/>
      <w:marBottom w:val="0"/>
      <w:divBdr>
        <w:top w:val="none" w:sz="0" w:space="0" w:color="auto"/>
        <w:left w:val="none" w:sz="0" w:space="0" w:color="auto"/>
        <w:bottom w:val="none" w:sz="0" w:space="0" w:color="auto"/>
        <w:right w:val="none" w:sz="0" w:space="0" w:color="auto"/>
      </w:divBdr>
    </w:div>
    <w:div w:id="694892865">
      <w:bodyDiv w:val="1"/>
      <w:marLeft w:val="0"/>
      <w:marRight w:val="0"/>
      <w:marTop w:val="0"/>
      <w:marBottom w:val="0"/>
      <w:divBdr>
        <w:top w:val="none" w:sz="0" w:space="0" w:color="auto"/>
        <w:left w:val="none" w:sz="0" w:space="0" w:color="auto"/>
        <w:bottom w:val="none" w:sz="0" w:space="0" w:color="auto"/>
        <w:right w:val="none" w:sz="0" w:space="0" w:color="auto"/>
      </w:divBdr>
    </w:div>
    <w:div w:id="705065995">
      <w:bodyDiv w:val="1"/>
      <w:marLeft w:val="0"/>
      <w:marRight w:val="0"/>
      <w:marTop w:val="0"/>
      <w:marBottom w:val="0"/>
      <w:divBdr>
        <w:top w:val="none" w:sz="0" w:space="0" w:color="auto"/>
        <w:left w:val="none" w:sz="0" w:space="0" w:color="auto"/>
        <w:bottom w:val="none" w:sz="0" w:space="0" w:color="auto"/>
        <w:right w:val="none" w:sz="0" w:space="0" w:color="auto"/>
      </w:divBdr>
    </w:div>
    <w:div w:id="790973524">
      <w:bodyDiv w:val="1"/>
      <w:marLeft w:val="0"/>
      <w:marRight w:val="0"/>
      <w:marTop w:val="0"/>
      <w:marBottom w:val="0"/>
      <w:divBdr>
        <w:top w:val="none" w:sz="0" w:space="0" w:color="auto"/>
        <w:left w:val="none" w:sz="0" w:space="0" w:color="auto"/>
        <w:bottom w:val="none" w:sz="0" w:space="0" w:color="auto"/>
        <w:right w:val="none" w:sz="0" w:space="0" w:color="auto"/>
      </w:divBdr>
    </w:div>
    <w:div w:id="842672576">
      <w:bodyDiv w:val="1"/>
      <w:marLeft w:val="0"/>
      <w:marRight w:val="0"/>
      <w:marTop w:val="0"/>
      <w:marBottom w:val="0"/>
      <w:divBdr>
        <w:top w:val="none" w:sz="0" w:space="0" w:color="auto"/>
        <w:left w:val="none" w:sz="0" w:space="0" w:color="auto"/>
        <w:bottom w:val="none" w:sz="0" w:space="0" w:color="auto"/>
        <w:right w:val="none" w:sz="0" w:space="0" w:color="auto"/>
      </w:divBdr>
    </w:div>
    <w:div w:id="921336286">
      <w:bodyDiv w:val="1"/>
      <w:marLeft w:val="0"/>
      <w:marRight w:val="0"/>
      <w:marTop w:val="0"/>
      <w:marBottom w:val="0"/>
      <w:divBdr>
        <w:top w:val="none" w:sz="0" w:space="0" w:color="auto"/>
        <w:left w:val="none" w:sz="0" w:space="0" w:color="auto"/>
        <w:bottom w:val="none" w:sz="0" w:space="0" w:color="auto"/>
        <w:right w:val="none" w:sz="0" w:space="0" w:color="auto"/>
      </w:divBdr>
    </w:div>
    <w:div w:id="973945221">
      <w:bodyDiv w:val="1"/>
      <w:marLeft w:val="0"/>
      <w:marRight w:val="0"/>
      <w:marTop w:val="0"/>
      <w:marBottom w:val="0"/>
      <w:divBdr>
        <w:top w:val="none" w:sz="0" w:space="0" w:color="auto"/>
        <w:left w:val="none" w:sz="0" w:space="0" w:color="auto"/>
        <w:bottom w:val="none" w:sz="0" w:space="0" w:color="auto"/>
        <w:right w:val="none" w:sz="0" w:space="0" w:color="auto"/>
      </w:divBdr>
    </w:div>
    <w:div w:id="1065033560">
      <w:bodyDiv w:val="1"/>
      <w:marLeft w:val="0"/>
      <w:marRight w:val="0"/>
      <w:marTop w:val="0"/>
      <w:marBottom w:val="0"/>
      <w:divBdr>
        <w:top w:val="none" w:sz="0" w:space="0" w:color="auto"/>
        <w:left w:val="none" w:sz="0" w:space="0" w:color="auto"/>
        <w:bottom w:val="none" w:sz="0" w:space="0" w:color="auto"/>
        <w:right w:val="none" w:sz="0" w:space="0" w:color="auto"/>
      </w:divBdr>
    </w:div>
    <w:div w:id="1115752616">
      <w:bodyDiv w:val="1"/>
      <w:marLeft w:val="0"/>
      <w:marRight w:val="0"/>
      <w:marTop w:val="0"/>
      <w:marBottom w:val="0"/>
      <w:divBdr>
        <w:top w:val="none" w:sz="0" w:space="0" w:color="auto"/>
        <w:left w:val="none" w:sz="0" w:space="0" w:color="auto"/>
        <w:bottom w:val="none" w:sz="0" w:space="0" w:color="auto"/>
        <w:right w:val="none" w:sz="0" w:space="0" w:color="auto"/>
      </w:divBdr>
    </w:div>
    <w:div w:id="1305771875">
      <w:bodyDiv w:val="1"/>
      <w:marLeft w:val="0"/>
      <w:marRight w:val="0"/>
      <w:marTop w:val="0"/>
      <w:marBottom w:val="0"/>
      <w:divBdr>
        <w:top w:val="none" w:sz="0" w:space="0" w:color="auto"/>
        <w:left w:val="none" w:sz="0" w:space="0" w:color="auto"/>
        <w:bottom w:val="none" w:sz="0" w:space="0" w:color="auto"/>
        <w:right w:val="none" w:sz="0" w:space="0" w:color="auto"/>
      </w:divBdr>
    </w:div>
    <w:div w:id="1377699606">
      <w:bodyDiv w:val="1"/>
      <w:marLeft w:val="0"/>
      <w:marRight w:val="0"/>
      <w:marTop w:val="0"/>
      <w:marBottom w:val="0"/>
      <w:divBdr>
        <w:top w:val="none" w:sz="0" w:space="0" w:color="auto"/>
        <w:left w:val="none" w:sz="0" w:space="0" w:color="auto"/>
        <w:bottom w:val="none" w:sz="0" w:space="0" w:color="auto"/>
        <w:right w:val="none" w:sz="0" w:space="0" w:color="auto"/>
      </w:divBdr>
    </w:div>
    <w:div w:id="1395354604">
      <w:bodyDiv w:val="1"/>
      <w:marLeft w:val="0"/>
      <w:marRight w:val="0"/>
      <w:marTop w:val="0"/>
      <w:marBottom w:val="0"/>
      <w:divBdr>
        <w:top w:val="none" w:sz="0" w:space="0" w:color="auto"/>
        <w:left w:val="none" w:sz="0" w:space="0" w:color="auto"/>
        <w:bottom w:val="none" w:sz="0" w:space="0" w:color="auto"/>
        <w:right w:val="none" w:sz="0" w:space="0" w:color="auto"/>
      </w:divBdr>
    </w:div>
    <w:div w:id="1403988725">
      <w:bodyDiv w:val="1"/>
      <w:marLeft w:val="0"/>
      <w:marRight w:val="0"/>
      <w:marTop w:val="0"/>
      <w:marBottom w:val="0"/>
      <w:divBdr>
        <w:top w:val="none" w:sz="0" w:space="0" w:color="auto"/>
        <w:left w:val="none" w:sz="0" w:space="0" w:color="auto"/>
        <w:bottom w:val="none" w:sz="0" w:space="0" w:color="auto"/>
        <w:right w:val="none" w:sz="0" w:space="0" w:color="auto"/>
      </w:divBdr>
    </w:div>
    <w:div w:id="1481383346">
      <w:bodyDiv w:val="1"/>
      <w:marLeft w:val="0"/>
      <w:marRight w:val="0"/>
      <w:marTop w:val="0"/>
      <w:marBottom w:val="0"/>
      <w:divBdr>
        <w:top w:val="none" w:sz="0" w:space="0" w:color="auto"/>
        <w:left w:val="none" w:sz="0" w:space="0" w:color="auto"/>
        <w:bottom w:val="none" w:sz="0" w:space="0" w:color="auto"/>
        <w:right w:val="none" w:sz="0" w:space="0" w:color="auto"/>
      </w:divBdr>
    </w:div>
    <w:div w:id="1520269390">
      <w:bodyDiv w:val="1"/>
      <w:marLeft w:val="0"/>
      <w:marRight w:val="0"/>
      <w:marTop w:val="0"/>
      <w:marBottom w:val="0"/>
      <w:divBdr>
        <w:top w:val="none" w:sz="0" w:space="0" w:color="auto"/>
        <w:left w:val="none" w:sz="0" w:space="0" w:color="auto"/>
        <w:bottom w:val="none" w:sz="0" w:space="0" w:color="auto"/>
        <w:right w:val="none" w:sz="0" w:space="0" w:color="auto"/>
      </w:divBdr>
    </w:div>
    <w:div w:id="1716856191">
      <w:bodyDiv w:val="1"/>
      <w:marLeft w:val="0"/>
      <w:marRight w:val="0"/>
      <w:marTop w:val="0"/>
      <w:marBottom w:val="0"/>
      <w:divBdr>
        <w:top w:val="none" w:sz="0" w:space="0" w:color="auto"/>
        <w:left w:val="none" w:sz="0" w:space="0" w:color="auto"/>
        <w:bottom w:val="none" w:sz="0" w:space="0" w:color="auto"/>
        <w:right w:val="none" w:sz="0" w:space="0" w:color="auto"/>
      </w:divBdr>
    </w:div>
    <w:div w:id="1891306079">
      <w:bodyDiv w:val="1"/>
      <w:marLeft w:val="0"/>
      <w:marRight w:val="0"/>
      <w:marTop w:val="0"/>
      <w:marBottom w:val="0"/>
      <w:divBdr>
        <w:top w:val="none" w:sz="0" w:space="0" w:color="auto"/>
        <w:left w:val="none" w:sz="0" w:space="0" w:color="auto"/>
        <w:bottom w:val="none" w:sz="0" w:space="0" w:color="auto"/>
        <w:right w:val="none" w:sz="0" w:space="0" w:color="auto"/>
      </w:divBdr>
    </w:div>
    <w:div w:id="1897550701">
      <w:bodyDiv w:val="1"/>
      <w:marLeft w:val="0"/>
      <w:marRight w:val="0"/>
      <w:marTop w:val="0"/>
      <w:marBottom w:val="0"/>
      <w:divBdr>
        <w:top w:val="none" w:sz="0" w:space="0" w:color="auto"/>
        <w:left w:val="none" w:sz="0" w:space="0" w:color="auto"/>
        <w:bottom w:val="none" w:sz="0" w:space="0" w:color="auto"/>
        <w:right w:val="none" w:sz="0" w:space="0" w:color="auto"/>
      </w:divBdr>
    </w:div>
    <w:div w:id="1923756200">
      <w:bodyDiv w:val="1"/>
      <w:marLeft w:val="0"/>
      <w:marRight w:val="0"/>
      <w:marTop w:val="0"/>
      <w:marBottom w:val="0"/>
      <w:divBdr>
        <w:top w:val="none" w:sz="0" w:space="0" w:color="auto"/>
        <w:left w:val="none" w:sz="0" w:space="0" w:color="auto"/>
        <w:bottom w:val="none" w:sz="0" w:space="0" w:color="auto"/>
        <w:right w:val="none" w:sz="0" w:space="0" w:color="auto"/>
      </w:divBdr>
    </w:div>
    <w:div w:id="1942103843">
      <w:bodyDiv w:val="1"/>
      <w:marLeft w:val="0"/>
      <w:marRight w:val="0"/>
      <w:marTop w:val="0"/>
      <w:marBottom w:val="0"/>
      <w:divBdr>
        <w:top w:val="none" w:sz="0" w:space="0" w:color="auto"/>
        <w:left w:val="none" w:sz="0" w:space="0" w:color="auto"/>
        <w:bottom w:val="none" w:sz="0" w:space="0" w:color="auto"/>
        <w:right w:val="none" w:sz="0" w:space="0" w:color="auto"/>
      </w:divBdr>
    </w:div>
    <w:div w:id="2036496341">
      <w:bodyDiv w:val="1"/>
      <w:marLeft w:val="0"/>
      <w:marRight w:val="0"/>
      <w:marTop w:val="0"/>
      <w:marBottom w:val="0"/>
      <w:divBdr>
        <w:top w:val="none" w:sz="0" w:space="0" w:color="auto"/>
        <w:left w:val="none" w:sz="0" w:space="0" w:color="auto"/>
        <w:bottom w:val="none" w:sz="0" w:space="0" w:color="auto"/>
        <w:right w:val="none" w:sz="0" w:space="0" w:color="auto"/>
      </w:divBdr>
    </w:div>
    <w:div w:id="2044479072">
      <w:bodyDiv w:val="1"/>
      <w:marLeft w:val="0"/>
      <w:marRight w:val="0"/>
      <w:marTop w:val="0"/>
      <w:marBottom w:val="0"/>
      <w:divBdr>
        <w:top w:val="none" w:sz="0" w:space="0" w:color="auto"/>
        <w:left w:val="none" w:sz="0" w:space="0" w:color="auto"/>
        <w:bottom w:val="none" w:sz="0" w:space="0" w:color="auto"/>
        <w:right w:val="none" w:sz="0" w:space="0" w:color="auto"/>
      </w:divBdr>
    </w:div>
    <w:div w:id="2109695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emf"/><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hyperlink" Target="https://en.wikipedia.org/wiki/Reverse_engineering" TargetMode="External"/><Relationship Id="rId68" Type="http://schemas.openxmlformats.org/officeDocument/2006/relationships/image" Target="media/image41.png"/><Relationship Id="rId84" Type="http://schemas.openxmlformats.org/officeDocument/2006/relationships/image" Target="media/image49.png"/><Relationship Id="rId16" Type="http://schemas.openxmlformats.org/officeDocument/2006/relationships/package" Target="embeddings/Microsoft_Visio_Drawing.vsdx"/><Relationship Id="rId11" Type="http://schemas.openxmlformats.org/officeDocument/2006/relationships/hyperlink" Target="https://developers.google.com/web/progressive-web-apps/" TargetMode="External"/><Relationship Id="rId32" Type="http://schemas.openxmlformats.org/officeDocument/2006/relationships/image" Target="media/image14.png"/><Relationship Id="rId37" Type="http://schemas.openxmlformats.org/officeDocument/2006/relationships/hyperlink" Target="https://stackoverflow.com/" TargetMode="External"/><Relationship Id="rId53" Type="http://schemas.openxmlformats.org/officeDocument/2006/relationships/hyperlink" Target="https://docs.microsoft.com/en-us/aspnet/core/razor-pages/?view=aspnetcore-2.1&amp;tabs=visual-studio" TargetMode="External"/><Relationship Id="rId58" Type="http://schemas.openxmlformats.org/officeDocument/2006/relationships/image" Target="media/image32.png"/><Relationship Id="rId74" Type="http://schemas.openxmlformats.org/officeDocument/2006/relationships/image" Target="media/image46.png"/><Relationship Id="rId79" Type="http://schemas.openxmlformats.org/officeDocument/2006/relationships/hyperlink" Target="gearhost.com" TargetMode="External"/><Relationship Id="rId5" Type="http://schemas.openxmlformats.org/officeDocument/2006/relationships/webSettings" Target="webSettings.xml"/><Relationship Id="rId19" Type="http://schemas.openxmlformats.org/officeDocument/2006/relationships/image" Target="media/image4.emf"/><Relationship Id="rId14" Type="http://schemas.openxmlformats.org/officeDocument/2006/relationships/hyperlink" Target="https://github.com/mickeybrave/MemoryGame" TargetMode="External"/><Relationship Id="rId22" Type="http://schemas.openxmlformats.org/officeDocument/2006/relationships/package" Target="embeddings/Microsoft_Visio_Drawing3.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0.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hyperlink" Target="file:///C:\Users\micha\OneDrive\Documents\MB%20Docs\Edenz\Web%20Project\MemoryGame\gearhost.com" TargetMode="External"/><Relationship Id="rId8" Type="http://schemas.openxmlformats.org/officeDocument/2006/relationships/hyperlink" Target="http://potentia.co.nz/" TargetMode="External"/><Relationship Id="rId51" Type="http://schemas.openxmlformats.org/officeDocument/2006/relationships/hyperlink" Target="https://stackoverflow.com/questions/46777404/why-is-razor-pages-the-recommended-approach-to-create-a-web-ui-in-asp-net-core-2" TargetMode="External"/><Relationship Id="rId72" Type="http://schemas.openxmlformats.org/officeDocument/2006/relationships/image" Target="media/image45.png"/><Relationship Id="rId80" Type="http://schemas.openxmlformats.org/officeDocument/2006/relationships/hyperlink" Target="https://docs.microsoft.com/en-us/aspnet/core/security/authentication/accconfirm?view=aspnetcore-2.1&amp;tabs=visual-studio" TargetMode="External"/><Relationship Id="rId85"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hyperlink" Target="https://docs.microsoft.com/en-us/aspnet/core/tutorials/razor-pages/?view=aspnetcore-2.1" TargetMode="Externa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hyperlink" Target="https://stackoverflow.com/questions/52863354/razor-page-routing-in-the-same-way-as-in-web-api" TargetMode="External"/><Relationship Id="rId46" Type="http://schemas.openxmlformats.org/officeDocument/2006/relationships/hyperlink" Target="https://getbootstrap.com/" TargetMode="External"/><Relationship Id="rId59" Type="http://schemas.openxmlformats.org/officeDocument/2006/relationships/image" Target="media/image33.png"/><Relationship Id="rId67" Type="http://schemas.openxmlformats.org/officeDocument/2006/relationships/image" Target="media/image40.png"/><Relationship Id="rId20" Type="http://schemas.openxmlformats.org/officeDocument/2006/relationships/package" Target="embeddings/Microsoft_Visio_Drawing2.vsdx"/><Relationship Id="rId41" Type="http://schemas.openxmlformats.org/officeDocument/2006/relationships/image" Target="media/image20.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3.png"/><Relationship Id="rId75" Type="http://schemas.openxmlformats.org/officeDocument/2006/relationships/image" Target="media/image47.png"/><Relationship Id="rId83" Type="http://schemas.openxmlformats.org/officeDocument/2006/relationships/image" Target="media/image4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2.emf"/><Relationship Id="rId23" Type="http://schemas.openxmlformats.org/officeDocument/2006/relationships/hyperlink" Target="https://getbootstrap.com/" TargetMode="External"/><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6.png"/><Relationship Id="rId57" Type="http://schemas.openxmlformats.org/officeDocument/2006/relationships/image" Target="media/image31.png"/><Relationship Id="rId10" Type="http://schemas.openxmlformats.org/officeDocument/2006/relationships/hyperlink" Target="https://www.youtube.com/watch?v=m-sCdS0sQO8" TargetMode="External"/><Relationship Id="rId31" Type="http://schemas.openxmlformats.org/officeDocument/2006/relationships/image" Target="media/image13.png"/><Relationship Id="rId44" Type="http://schemas.openxmlformats.org/officeDocument/2006/relationships/image" Target="media/image23.png"/><Relationship Id="rId52" Type="http://schemas.openxmlformats.org/officeDocument/2006/relationships/hyperlink" Target="https://stackoverflow.com/questions/48121928/asp-net-core-2-0-razor-pages-vs-full-mvc-core" TargetMode="External"/><Relationship Id="rId60" Type="http://schemas.openxmlformats.org/officeDocument/2006/relationships/image" Target="media/image34.png"/><Relationship Id="rId65" Type="http://schemas.openxmlformats.org/officeDocument/2006/relationships/image" Target="media/image38.png"/><Relationship Id="rId73" Type="http://schemas.openxmlformats.org/officeDocument/2006/relationships/hyperlink" Target="https://www.smarterasp.net/" TargetMode="External"/><Relationship Id="rId78" Type="http://schemas.openxmlformats.org/officeDocument/2006/relationships/hyperlink" Target="https://www.smarterasp.net/" TargetMode="External"/><Relationship Id="rId81" Type="http://schemas.openxmlformats.org/officeDocument/2006/relationships/hyperlink" Target="https://sendgrid.com/" TargetMode="External"/><Relationship Id="rId86"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hyperlink" Target="https://www.seek.co.nz/" TargetMode="External"/><Relationship Id="rId13" Type="http://schemas.openxmlformats.org/officeDocument/2006/relationships/hyperlink" Target="https://github.com/" TargetMode="External"/><Relationship Id="rId18" Type="http://schemas.openxmlformats.org/officeDocument/2006/relationships/package" Target="embeddings/Microsoft_Visio_Drawing1.vsdx"/><Relationship Id="rId39" Type="http://schemas.openxmlformats.org/officeDocument/2006/relationships/hyperlink" Target="https://stackoverflow.com/questions/52900647/razor-pages-passing-more-than-one-parameter-to-while-navigation-ongetasync" TargetMode="External"/><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image" Target="media/image29.png"/><Relationship Id="rId76" Type="http://schemas.openxmlformats.org/officeDocument/2006/relationships/hyperlink" Target="https://mlab.com/" TargetMode="External"/><Relationship Id="rId7" Type="http://schemas.openxmlformats.org/officeDocument/2006/relationships/hyperlink" Target="https://www.enterprise.co.nz/" TargetMode="Externa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19.png"/><Relationship Id="rId45" Type="http://schemas.openxmlformats.org/officeDocument/2006/relationships/hyperlink" Target="https://getbootstrap.com/" TargetMode="External"/><Relationship Id="rId66" Type="http://schemas.openxmlformats.org/officeDocument/2006/relationships/image" Target="media/image39.png"/><Relationship Id="rId87" Type="http://schemas.openxmlformats.org/officeDocument/2006/relationships/fontTable" Target="fontTable.xml"/><Relationship Id="rId61" Type="http://schemas.openxmlformats.org/officeDocument/2006/relationships/image" Target="media/image35.png"/><Relationship Id="rId82" Type="http://schemas.openxmlformats.org/officeDocument/2006/relationships/hyperlink" Target="https://sendgrid.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2</b:Tag>
    <b:SourceType>InternetSite</b:SourceType>
    <b:Guid>{5A799455-561E-4FC0-8E4F-019DBF142DB8}</b:Guid>
    <b:Title>https://www.google.co.nz/search?q=user+story++example&amp;source=lnms&amp;tbm=isch&amp;sa=X&amp;ved=0ahUKEwiLmdCHiMbdAhUSFogKHTfPBUQQ_AUIDigB&amp;biw=1366&amp;bih=626#imgrc=uUxOYyQ6_HQuYM:</b:Title>
    <b:Author>
      <b:Author>
        <b:Corporate>Vatoz Atozdevelopment</b:Corporate>
      </b:Author>
    </b:Author>
    <b:InternetSiteTitle>http://vatoz.atozdevelopment.co/user-story-template/</b:InternetSiteTitle>
    <b:RefOrder>5</b:RefOrder>
  </b:Source>
  <b:Source>
    <b:Tag>Wik</b:Tag>
    <b:SourceType>InternetSite</b:SourceType>
    <b:Guid>{0DEE0D00-B18D-4923-BE1C-077D656DC89F}</b:Guid>
    <b:Author>
      <b:Author>
        <b:Corporate>Wikipedia</b:Corporate>
      </b:Author>
    </b:Author>
    <b:Title>https://en.wikipedia.org/wiki/Accessibility</b:Title>
    <b:RefOrder>13</b:RefOrder>
  </b:Source>
  <b:Source>
    <b:Tag>Mar</b:Tag>
    <b:SourceType>InternetSite</b:SourceType>
    <b:Guid>{9CE57FAC-FC3C-4F21-92D1-F3DE78BBB2C5}</b:Guid>
    <b:Author>
      <b:Author>
        <b:NameList>
          <b:Person>
            <b:Last>Shead</b:Last>
            <b:First>Mark</b:First>
          </b:Person>
        </b:NameList>
      </b:Author>
    </b:Author>
    <b:Title>https://www.youtube.com/watch?v=Z9QbYZh1YXY</b:Title>
    <b:RefOrder>1</b:RefOrder>
  </b:Source>
  <b:Source>
    <b:Tag>Amb</b:Tag>
    <b:SourceType>InternetSite</b:SourceType>
    <b:Guid>{3E0BD9AE-1951-4A28-AC0C-04D44B1BA21F}</b:Guid>
    <b:Author>
      <b:Author>
        <b:NameList>
          <b:Person>
            <b:Last>Scott</b:Last>
            <b:First>Amber</b:First>
          </b:Person>
        </b:NameList>
      </b:Author>
    </b:Author>
    <b:Title>http://www.agilemodeling.com/artifacts/userStory.htm</b:Title>
    <b:RefOrder>2</b:RefOrder>
  </b:Source>
  <b:Source>
    <b:Tag>htt1</b:Tag>
    <b:SourceType>InternetSite</b:SourceType>
    <b:Guid>{ED844FC4-669B-4958-9425-179D2568273F}</b:Guid>
    <b:Title>agile manifesto</b:Title>
    <b:InternetSiteTitle>http://agilemanifesto.org/</b:InternetSiteTitle>
    <b:Author>
      <b:Author>
        <b:NameList>
          <b:Person>
            <b:Last>Beck</b:Last>
            <b:First>Kent</b:First>
          </b:Person>
          <b:Person>
            <b:Last>Beedle</b:Last>
            <b:First>Mike </b:First>
          </b:Person>
          <b:Person>
            <b:Last>Arie van Bennekum</b:Last>
          </b:Person>
        </b:NameList>
      </b:Author>
    </b:Author>
    <b:RefOrder>3</b:RefOrder>
  </b:Source>
  <b:Source>
    <b:Tag>mou</b:Tag>
    <b:SourceType>InternetSite</b:SourceType>
    <b:Guid>{A135EA73-C60F-4946-BB32-8ED97700F4CE}</b:Guid>
    <b:Author>
      <b:Author>
        <b:Corporate>mountaingoatsoftware</b:Corporate>
      </b:Author>
    </b:Author>
    <b:Title>user stories</b:Title>
    <b:InternetSiteTitle>https://www.mountaingoatsoftware.com/agile/user-stories</b:InternetSiteTitle>
    <b:RefOrder>4</b:RefOrder>
  </b:Source>
  <b:Source>
    <b:Tag>Placeholder1</b:Tag>
    <b:SourceType>InternetSite</b:SourceType>
    <b:Guid>{E0FD324D-612E-4A94-A1D6-52DFC42F5FB6}</b:Guid>
    <b:Author>
      <b:Author>
        <b:NameList>
          <b:Person>
            <b:Last>Rouse</b:Last>
            <b:First>Margaret</b:First>
          </b:Person>
        </b:NameList>
      </b:Author>
    </b:Author>
    <b:Title>use case</b:Title>
    <b:InternetSiteTitle>https://searchsoftwarequality.techtarget.com/definition/use-case</b:InternetSiteTitle>
    <b:RefOrder>6</b:RefOrder>
  </b:Source>
  <b:Source>
    <b:Tag>Placeholder2</b:Tag>
    <b:SourceType>InternetSite</b:SourceType>
    <b:Guid>{D68DD721-CDB8-47E5-AD1D-36CB53697500}</b:Guid>
    <b:Title>Use Cases</b:Title>
    <b:InternetSiteTitle>https://www.usability.gov/how-to-and-tools/methods/use-cases.html</b:InternetSiteTitle>
    <b:Author>
      <b:Author>
        <b:Corporate>usability</b:Corporate>
      </b:Author>
    </b:Author>
    <b:RefOrder>7</b:RefOrder>
  </b:Source>
  <b:Source>
    <b:Tag>Placeholder3</b:Tag>
    <b:SourceType>InternetSite</b:SourceType>
    <b:Guid>{F7541CBD-9C52-4244-9A7F-02A17D0CDB75}</b:Guid>
    <b:Author>
      <b:Author>
        <b:NameList>
          <b:Person>
            <b:Last>Wikipedia</b:Last>
          </b:Person>
        </b:NameList>
      </b:Author>
    </b:Author>
    <b:Title>https://en.wikipedia.org/wiki/User_experience_design</b:Title>
    <b:InternetSiteTitle>https://wikipedia.org</b:InternetSiteTitle>
    <b:RefOrder>8</b:RefOrder>
  </b:Source>
  <b:Source>
    <b:Tag>Wik1</b:Tag>
    <b:SourceType>InternetSite</b:SourceType>
    <b:Guid>{ECCE974A-D88A-44CA-BEC6-589055CD1210}</b:Guid>
    <b:Author>
      <b:Author>
        <b:Corporate>Wikipedia</b:Corporate>
      </b:Author>
    </b:Author>
    <b:Title>https://en.wikipedia.org/wiki/Web_content</b:Title>
    <b:RefOrder>9</b:RefOrder>
  </b:Source>
  <b:Source>
    <b:Tag>Sea</b:Tag>
    <b:SourceType>InternetSite</b:SourceType>
    <b:Guid>{04862034-EC2B-4D44-866A-9698A26A5132}</b:Guid>
    <b:Author>
      <b:Author>
        <b:NameList>
          <b:Person>
            <b:Last>O'Rourke</b:Last>
            <b:First>Sean</b:First>
          </b:Person>
        </b:NameList>
      </b:Author>
    </b:Author>
    <b:Title>https://www.marketingterms.com/dictionary/navigation/</b:Title>
    <b:RefOrder>10</b:RefOrder>
  </b:Source>
  <b:Source>
    <b:Tag>Wik2</b:Tag>
    <b:SourceType>InternetSite</b:SourceType>
    <b:Guid>{7AE2536D-7459-4EC1-8A8B-3B2D23FF4A01}</b:Guid>
    <b:Author>
      <b:Author>
        <b:Corporate>Wikipedia</b:Corporate>
      </b:Author>
    </b:Author>
    <b:Title>https://en.wikipedia.org/wiki/Web_navigation</b:Title>
    <b:RefOrder>11</b:RefOrder>
  </b:Source>
  <b:Source>
    <b:Tag>web</b:Tag>
    <b:SourceType>InternetSite</b:SourceType>
    <b:Guid>{DD350DEA-4103-470F-87CB-0043ECF0F099}</b:Guid>
    <b:Author>
      <b:Author>
        <b:Corporate>webpagemistakes</b:Corporate>
      </b:Author>
    </b:Author>
    <b:Title>http://www.webpagemistakes.ca/website-navigation/</b:Title>
    <b:RefOrder>12</b:RefOrder>
  </b:Source>
  <b:Source>
    <b:Tag>Wik3</b:Tag>
    <b:SourceType>InternetSite</b:SourceType>
    <b:Guid>{2305CF2B-4951-4101-A7AB-3EEE1518F96A}</b:Guid>
    <b:Author>
      <b:Author>
        <b:Corporate>Wikipedia</b:Corporate>
      </b:Author>
    </b:Author>
    <b:Title>https://en.wikipedia.org/wiki/Cloud_computing</b:Title>
    <b:RefOrder>14</b:RefOrder>
  </b:Source>
</b:Sources>
</file>

<file path=customXml/itemProps1.xml><?xml version="1.0" encoding="utf-8"?>
<ds:datastoreItem xmlns:ds="http://schemas.openxmlformats.org/officeDocument/2006/customXml" ds:itemID="{95FBB936-FEF8-41C6-9C1C-0D2834750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1</TotalTime>
  <Pages>39</Pages>
  <Words>6710</Words>
  <Characters>38252</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4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hu</dc:creator>
  <cp:lastModifiedBy>Michael Braverman</cp:lastModifiedBy>
  <cp:revision>757</cp:revision>
  <dcterms:created xsi:type="dcterms:W3CDTF">2018-10-29T03:22:00Z</dcterms:created>
  <dcterms:modified xsi:type="dcterms:W3CDTF">2018-11-02T02:49:00Z</dcterms:modified>
</cp:coreProperties>
</file>